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856403" w:rsidRDefault="0085640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56403" w:rsidRPr="007C00DE" w:rsidRDefault="0085640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56403" w:rsidRPr="007C00DE" w:rsidRDefault="00856403"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856403" w:rsidRDefault="0085640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56403" w:rsidRDefault="00856403" w:rsidP="0001772F">
                              <w:pPr>
                                <w:rPr>
                                  <w:rFonts w:ascii="Courier New" w:hAnsi="Courier New" w:cs="Courier New"/>
                                  <w:color w:val="000000"/>
                                  <w:sz w:val="34"/>
                                  <w:szCs w:val="34"/>
                                </w:rPr>
                              </w:pPr>
                            </w:p>
                            <w:p w14:paraId="2CA04245" w14:textId="77777777" w:rsidR="00856403" w:rsidRPr="00864C00" w:rsidRDefault="00856403"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856403" w:rsidRPr="00864C00" w:rsidRDefault="0085640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856403" w:rsidRPr="00864C00" w:rsidRDefault="0085640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856403" w:rsidRPr="00864C00" w:rsidRDefault="00856403"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856403" w:rsidRPr="00864C00" w:rsidRDefault="00856403"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856403" w:rsidRPr="00864C00" w:rsidRDefault="00856403"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856403" w:rsidRDefault="0085640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856403" w:rsidRDefault="0085640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56403" w:rsidRPr="007C00DE" w:rsidRDefault="0085640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56403" w:rsidRPr="007C00DE" w:rsidRDefault="00856403"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856403" w:rsidRDefault="0085640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56403" w:rsidRDefault="00856403" w:rsidP="0001772F">
                        <w:pPr>
                          <w:rPr>
                            <w:rFonts w:ascii="Courier New" w:hAnsi="Courier New" w:cs="Courier New"/>
                            <w:color w:val="000000"/>
                            <w:sz w:val="34"/>
                            <w:szCs w:val="34"/>
                          </w:rPr>
                        </w:pPr>
                      </w:p>
                      <w:p w14:paraId="2CA04245" w14:textId="77777777" w:rsidR="00856403" w:rsidRPr="00864C00" w:rsidRDefault="00856403"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856403" w:rsidRPr="00864C00" w:rsidRDefault="0085640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856403" w:rsidRPr="00864C00" w:rsidRDefault="0085640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856403" w:rsidRPr="00864C00" w:rsidRDefault="00856403"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856403" w:rsidRPr="00864C00" w:rsidRDefault="00856403"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856403" w:rsidRPr="00864C00" w:rsidRDefault="00856403"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856403" w:rsidRDefault="0085640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88529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4118165" w14:textId="7C4411B9" w:rsidR="00E5311A"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885296" w:history="1">
            <w:r w:rsidR="00E5311A" w:rsidRPr="008A2E17">
              <w:rPr>
                <w:rStyle w:val="Hyperlink"/>
                <w:noProof/>
              </w:rPr>
              <w:t>Table of Contents</w:t>
            </w:r>
            <w:r w:rsidR="00E5311A">
              <w:rPr>
                <w:noProof/>
                <w:webHidden/>
              </w:rPr>
              <w:tab/>
            </w:r>
            <w:r w:rsidR="00E5311A">
              <w:rPr>
                <w:noProof/>
                <w:webHidden/>
              </w:rPr>
              <w:fldChar w:fldCharType="begin"/>
            </w:r>
            <w:r w:rsidR="00E5311A">
              <w:rPr>
                <w:noProof/>
                <w:webHidden/>
              </w:rPr>
              <w:instrText xml:space="preserve"> PAGEREF _Toc529885296 \h </w:instrText>
            </w:r>
            <w:r w:rsidR="00E5311A">
              <w:rPr>
                <w:noProof/>
                <w:webHidden/>
              </w:rPr>
            </w:r>
            <w:r w:rsidR="00E5311A">
              <w:rPr>
                <w:noProof/>
                <w:webHidden/>
              </w:rPr>
              <w:fldChar w:fldCharType="separate"/>
            </w:r>
            <w:r w:rsidR="00E5311A">
              <w:rPr>
                <w:noProof/>
                <w:webHidden/>
              </w:rPr>
              <w:t>2</w:t>
            </w:r>
            <w:r w:rsidR="00E5311A">
              <w:rPr>
                <w:noProof/>
                <w:webHidden/>
              </w:rPr>
              <w:fldChar w:fldCharType="end"/>
            </w:r>
          </w:hyperlink>
        </w:p>
        <w:p w14:paraId="7E9DBD0E" w14:textId="69E358EC"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297" w:history="1">
            <w:r w:rsidRPr="008A2E17">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A2E17">
              <w:rPr>
                <w:rStyle w:val="Hyperlink"/>
                <w:noProof/>
              </w:rPr>
              <w:t>Acknowledgments</w:t>
            </w:r>
            <w:r>
              <w:rPr>
                <w:noProof/>
                <w:webHidden/>
              </w:rPr>
              <w:tab/>
            </w:r>
            <w:r>
              <w:rPr>
                <w:noProof/>
                <w:webHidden/>
              </w:rPr>
              <w:fldChar w:fldCharType="begin"/>
            </w:r>
            <w:r>
              <w:rPr>
                <w:noProof/>
                <w:webHidden/>
              </w:rPr>
              <w:instrText xml:space="preserve"> PAGEREF _Toc529885297 \h </w:instrText>
            </w:r>
            <w:r>
              <w:rPr>
                <w:noProof/>
                <w:webHidden/>
              </w:rPr>
            </w:r>
            <w:r>
              <w:rPr>
                <w:noProof/>
                <w:webHidden/>
              </w:rPr>
              <w:fldChar w:fldCharType="separate"/>
            </w:r>
            <w:r>
              <w:rPr>
                <w:noProof/>
                <w:webHidden/>
              </w:rPr>
              <w:t>6</w:t>
            </w:r>
            <w:r>
              <w:rPr>
                <w:noProof/>
                <w:webHidden/>
              </w:rPr>
              <w:fldChar w:fldCharType="end"/>
            </w:r>
          </w:hyperlink>
        </w:p>
        <w:p w14:paraId="046AB93A" w14:textId="5BF2C955" w:rsidR="00E5311A" w:rsidRDefault="00E5311A">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885298" w:history="1">
            <w:r w:rsidRPr="008A2E17">
              <w:rPr>
                <w:rStyle w:val="Hyperlink"/>
                <w:noProof/>
              </w:rPr>
              <w:t>II. Problem Definition</w:t>
            </w:r>
            <w:r>
              <w:rPr>
                <w:noProof/>
                <w:webHidden/>
              </w:rPr>
              <w:tab/>
            </w:r>
            <w:r>
              <w:rPr>
                <w:noProof/>
                <w:webHidden/>
              </w:rPr>
              <w:fldChar w:fldCharType="begin"/>
            </w:r>
            <w:r>
              <w:rPr>
                <w:noProof/>
                <w:webHidden/>
              </w:rPr>
              <w:instrText xml:space="preserve"> PAGEREF _Toc529885298 \h </w:instrText>
            </w:r>
            <w:r>
              <w:rPr>
                <w:noProof/>
                <w:webHidden/>
              </w:rPr>
            </w:r>
            <w:r>
              <w:rPr>
                <w:noProof/>
                <w:webHidden/>
              </w:rPr>
              <w:fldChar w:fldCharType="separate"/>
            </w:r>
            <w:r>
              <w:rPr>
                <w:noProof/>
                <w:webHidden/>
              </w:rPr>
              <w:t>7</w:t>
            </w:r>
            <w:r>
              <w:rPr>
                <w:noProof/>
                <w:webHidden/>
              </w:rPr>
              <w:fldChar w:fldCharType="end"/>
            </w:r>
          </w:hyperlink>
        </w:p>
        <w:p w14:paraId="0D50925B" w14:textId="41633AD9"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299" w:history="1">
            <w:r w:rsidRPr="008A2E17">
              <w:rPr>
                <w:rStyle w:val="Hyperlink"/>
                <w:noProof/>
              </w:rPr>
              <w:t>1. Introduction</w:t>
            </w:r>
            <w:r>
              <w:rPr>
                <w:noProof/>
                <w:webHidden/>
              </w:rPr>
              <w:tab/>
            </w:r>
            <w:r>
              <w:rPr>
                <w:noProof/>
                <w:webHidden/>
              </w:rPr>
              <w:fldChar w:fldCharType="begin"/>
            </w:r>
            <w:r>
              <w:rPr>
                <w:noProof/>
                <w:webHidden/>
              </w:rPr>
              <w:instrText xml:space="preserve"> PAGEREF _Toc529885299 \h </w:instrText>
            </w:r>
            <w:r>
              <w:rPr>
                <w:noProof/>
                <w:webHidden/>
              </w:rPr>
            </w:r>
            <w:r>
              <w:rPr>
                <w:noProof/>
                <w:webHidden/>
              </w:rPr>
              <w:fldChar w:fldCharType="separate"/>
            </w:r>
            <w:r>
              <w:rPr>
                <w:noProof/>
                <w:webHidden/>
              </w:rPr>
              <w:t>7</w:t>
            </w:r>
            <w:r>
              <w:rPr>
                <w:noProof/>
                <w:webHidden/>
              </w:rPr>
              <w:fldChar w:fldCharType="end"/>
            </w:r>
          </w:hyperlink>
        </w:p>
        <w:p w14:paraId="670B6DF2" w14:textId="669FA741"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00" w:history="1">
            <w:r w:rsidRPr="008A2E17">
              <w:rPr>
                <w:rStyle w:val="Hyperlink"/>
                <w:noProof/>
              </w:rPr>
              <w:t>2. Existing Scenario</w:t>
            </w:r>
            <w:r>
              <w:rPr>
                <w:noProof/>
                <w:webHidden/>
              </w:rPr>
              <w:tab/>
            </w:r>
            <w:r>
              <w:rPr>
                <w:noProof/>
                <w:webHidden/>
              </w:rPr>
              <w:fldChar w:fldCharType="begin"/>
            </w:r>
            <w:r>
              <w:rPr>
                <w:noProof/>
                <w:webHidden/>
              </w:rPr>
              <w:instrText xml:space="preserve"> PAGEREF _Toc529885300 \h </w:instrText>
            </w:r>
            <w:r>
              <w:rPr>
                <w:noProof/>
                <w:webHidden/>
              </w:rPr>
            </w:r>
            <w:r>
              <w:rPr>
                <w:noProof/>
                <w:webHidden/>
              </w:rPr>
              <w:fldChar w:fldCharType="separate"/>
            </w:r>
            <w:r>
              <w:rPr>
                <w:noProof/>
                <w:webHidden/>
              </w:rPr>
              <w:t>7</w:t>
            </w:r>
            <w:r>
              <w:rPr>
                <w:noProof/>
                <w:webHidden/>
              </w:rPr>
              <w:fldChar w:fldCharType="end"/>
            </w:r>
          </w:hyperlink>
        </w:p>
        <w:p w14:paraId="3C85C24B" w14:textId="69960848"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01" w:history="1">
            <w:r w:rsidRPr="008A2E17">
              <w:rPr>
                <w:rStyle w:val="Hyperlink"/>
                <w:noProof/>
              </w:rPr>
              <w:t>3. Requirement Specification</w:t>
            </w:r>
            <w:r>
              <w:rPr>
                <w:noProof/>
                <w:webHidden/>
              </w:rPr>
              <w:tab/>
            </w:r>
            <w:r>
              <w:rPr>
                <w:noProof/>
                <w:webHidden/>
              </w:rPr>
              <w:fldChar w:fldCharType="begin"/>
            </w:r>
            <w:r>
              <w:rPr>
                <w:noProof/>
                <w:webHidden/>
              </w:rPr>
              <w:instrText xml:space="preserve"> PAGEREF _Toc529885301 \h </w:instrText>
            </w:r>
            <w:r>
              <w:rPr>
                <w:noProof/>
                <w:webHidden/>
              </w:rPr>
            </w:r>
            <w:r>
              <w:rPr>
                <w:noProof/>
                <w:webHidden/>
              </w:rPr>
              <w:fldChar w:fldCharType="separate"/>
            </w:r>
            <w:r>
              <w:rPr>
                <w:noProof/>
                <w:webHidden/>
              </w:rPr>
              <w:t>7</w:t>
            </w:r>
            <w:r>
              <w:rPr>
                <w:noProof/>
                <w:webHidden/>
              </w:rPr>
              <w:fldChar w:fldCharType="end"/>
            </w:r>
          </w:hyperlink>
        </w:p>
        <w:p w14:paraId="727B87DE" w14:textId="1C67E6AC"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2" w:history="1">
            <w:r w:rsidRPr="008A2E17">
              <w:rPr>
                <w:rStyle w:val="Hyperlink"/>
                <w:noProof/>
              </w:rPr>
              <w:t>1.1.</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w:t>
            </w:r>
            <w:r>
              <w:rPr>
                <w:noProof/>
                <w:webHidden/>
              </w:rPr>
              <w:tab/>
            </w:r>
            <w:r>
              <w:rPr>
                <w:noProof/>
                <w:webHidden/>
              </w:rPr>
              <w:fldChar w:fldCharType="begin"/>
            </w:r>
            <w:r>
              <w:rPr>
                <w:noProof/>
                <w:webHidden/>
              </w:rPr>
              <w:instrText xml:space="preserve"> PAGEREF _Toc529885302 \h </w:instrText>
            </w:r>
            <w:r>
              <w:rPr>
                <w:noProof/>
                <w:webHidden/>
              </w:rPr>
            </w:r>
            <w:r>
              <w:rPr>
                <w:noProof/>
                <w:webHidden/>
              </w:rPr>
              <w:fldChar w:fldCharType="separate"/>
            </w:r>
            <w:r>
              <w:rPr>
                <w:noProof/>
                <w:webHidden/>
              </w:rPr>
              <w:t>8</w:t>
            </w:r>
            <w:r>
              <w:rPr>
                <w:noProof/>
                <w:webHidden/>
              </w:rPr>
              <w:fldChar w:fldCharType="end"/>
            </w:r>
          </w:hyperlink>
        </w:p>
        <w:p w14:paraId="08183A93" w14:textId="6F8A0ED0"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3" w:history="1">
            <w:r w:rsidRPr="008A2E17">
              <w:rPr>
                <w:rStyle w:val="Hyperlink"/>
                <w:noProof/>
              </w:rPr>
              <w:t>1.2.</w:t>
            </w:r>
            <w:r>
              <w:rPr>
                <w:rFonts w:asciiTheme="minorHAnsi" w:eastAsiaTheme="minorEastAsia" w:hAnsiTheme="minorHAnsi" w:cstheme="minorBidi"/>
                <w:b w:val="0"/>
                <w:bCs w:val="0"/>
                <w:noProof/>
                <w:color w:val="auto"/>
                <w:sz w:val="22"/>
                <w:szCs w:val="22"/>
                <w:lang w:val="en-US"/>
              </w:rPr>
              <w:tab/>
            </w:r>
            <w:r w:rsidRPr="008A2E17">
              <w:rPr>
                <w:rStyle w:val="Hyperlink"/>
                <w:noProof/>
              </w:rPr>
              <w:t>Facility Heads (Staffs)</w:t>
            </w:r>
            <w:r>
              <w:rPr>
                <w:noProof/>
                <w:webHidden/>
              </w:rPr>
              <w:tab/>
            </w:r>
            <w:r>
              <w:rPr>
                <w:noProof/>
                <w:webHidden/>
              </w:rPr>
              <w:fldChar w:fldCharType="begin"/>
            </w:r>
            <w:r>
              <w:rPr>
                <w:noProof/>
                <w:webHidden/>
              </w:rPr>
              <w:instrText xml:space="preserve"> PAGEREF _Toc529885303 \h </w:instrText>
            </w:r>
            <w:r>
              <w:rPr>
                <w:noProof/>
                <w:webHidden/>
              </w:rPr>
            </w:r>
            <w:r>
              <w:rPr>
                <w:noProof/>
                <w:webHidden/>
              </w:rPr>
              <w:fldChar w:fldCharType="separate"/>
            </w:r>
            <w:r>
              <w:rPr>
                <w:noProof/>
                <w:webHidden/>
              </w:rPr>
              <w:t>8</w:t>
            </w:r>
            <w:r>
              <w:rPr>
                <w:noProof/>
                <w:webHidden/>
              </w:rPr>
              <w:fldChar w:fldCharType="end"/>
            </w:r>
          </w:hyperlink>
        </w:p>
        <w:p w14:paraId="248BD4AC" w14:textId="1E35CDF3"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4" w:history="1">
            <w:r w:rsidRPr="008A2E17">
              <w:rPr>
                <w:rStyle w:val="Hyperlink"/>
                <w:noProof/>
              </w:rPr>
              <w:t>1.3.</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s (Staffs)</w:t>
            </w:r>
            <w:r>
              <w:rPr>
                <w:noProof/>
                <w:webHidden/>
              </w:rPr>
              <w:tab/>
            </w:r>
            <w:r>
              <w:rPr>
                <w:noProof/>
                <w:webHidden/>
              </w:rPr>
              <w:fldChar w:fldCharType="begin"/>
            </w:r>
            <w:r>
              <w:rPr>
                <w:noProof/>
                <w:webHidden/>
              </w:rPr>
              <w:instrText xml:space="preserve"> PAGEREF _Toc529885304 \h </w:instrText>
            </w:r>
            <w:r>
              <w:rPr>
                <w:noProof/>
                <w:webHidden/>
              </w:rPr>
            </w:r>
            <w:r>
              <w:rPr>
                <w:noProof/>
                <w:webHidden/>
              </w:rPr>
              <w:fldChar w:fldCharType="separate"/>
            </w:r>
            <w:r>
              <w:rPr>
                <w:noProof/>
                <w:webHidden/>
              </w:rPr>
              <w:t>8</w:t>
            </w:r>
            <w:r>
              <w:rPr>
                <w:noProof/>
                <w:webHidden/>
              </w:rPr>
              <w:fldChar w:fldCharType="end"/>
            </w:r>
          </w:hyperlink>
        </w:p>
        <w:p w14:paraId="236A97F6" w14:textId="02C0E161"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5" w:history="1">
            <w:r w:rsidRPr="008A2E17">
              <w:rPr>
                <w:rStyle w:val="Hyperlink"/>
                <w:noProof/>
              </w:rPr>
              <w:t>1.4.</w:t>
            </w:r>
            <w:r>
              <w:rPr>
                <w:rFonts w:asciiTheme="minorHAnsi" w:eastAsiaTheme="minorEastAsia" w:hAnsiTheme="minorHAnsi" w:cstheme="minorBidi"/>
                <w:b w:val="0"/>
                <w:bCs w:val="0"/>
                <w:noProof/>
                <w:color w:val="auto"/>
                <w:sz w:val="22"/>
                <w:szCs w:val="22"/>
                <w:lang w:val="en-US"/>
              </w:rPr>
              <w:tab/>
            </w:r>
            <w:r w:rsidRPr="008A2E17">
              <w:rPr>
                <w:rStyle w:val="Hyperlink"/>
                <w:noProof/>
              </w:rPr>
              <w:t>End-user</w:t>
            </w:r>
            <w:r>
              <w:rPr>
                <w:noProof/>
                <w:webHidden/>
              </w:rPr>
              <w:tab/>
            </w:r>
            <w:r>
              <w:rPr>
                <w:noProof/>
                <w:webHidden/>
              </w:rPr>
              <w:fldChar w:fldCharType="begin"/>
            </w:r>
            <w:r>
              <w:rPr>
                <w:noProof/>
                <w:webHidden/>
              </w:rPr>
              <w:instrText xml:space="preserve"> PAGEREF _Toc529885305 \h </w:instrText>
            </w:r>
            <w:r>
              <w:rPr>
                <w:noProof/>
                <w:webHidden/>
              </w:rPr>
            </w:r>
            <w:r>
              <w:rPr>
                <w:noProof/>
                <w:webHidden/>
              </w:rPr>
              <w:fldChar w:fldCharType="separate"/>
            </w:r>
            <w:r>
              <w:rPr>
                <w:noProof/>
                <w:webHidden/>
              </w:rPr>
              <w:t>8</w:t>
            </w:r>
            <w:r>
              <w:rPr>
                <w:noProof/>
                <w:webHidden/>
              </w:rPr>
              <w:fldChar w:fldCharType="end"/>
            </w:r>
          </w:hyperlink>
        </w:p>
        <w:p w14:paraId="4B548B2A" w14:textId="390D278C"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06" w:history="1">
            <w:r w:rsidRPr="008A2E17">
              <w:rPr>
                <w:rStyle w:val="Hyperlink"/>
                <w:noProof/>
              </w:rPr>
              <w:t>4. Hardware / Software Requirements</w:t>
            </w:r>
            <w:r>
              <w:rPr>
                <w:noProof/>
                <w:webHidden/>
              </w:rPr>
              <w:tab/>
            </w:r>
            <w:r>
              <w:rPr>
                <w:noProof/>
                <w:webHidden/>
              </w:rPr>
              <w:fldChar w:fldCharType="begin"/>
            </w:r>
            <w:r>
              <w:rPr>
                <w:noProof/>
                <w:webHidden/>
              </w:rPr>
              <w:instrText xml:space="preserve"> PAGEREF _Toc529885306 \h </w:instrText>
            </w:r>
            <w:r>
              <w:rPr>
                <w:noProof/>
                <w:webHidden/>
              </w:rPr>
            </w:r>
            <w:r>
              <w:rPr>
                <w:noProof/>
                <w:webHidden/>
              </w:rPr>
              <w:fldChar w:fldCharType="separate"/>
            </w:r>
            <w:r>
              <w:rPr>
                <w:noProof/>
                <w:webHidden/>
              </w:rPr>
              <w:t>9</w:t>
            </w:r>
            <w:r>
              <w:rPr>
                <w:noProof/>
                <w:webHidden/>
              </w:rPr>
              <w:fldChar w:fldCharType="end"/>
            </w:r>
          </w:hyperlink>
        </w:p>
        <w:p w14:paraId="056B9916" w14:textId="39FB8244"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07" w:history="1">
            <w:r w:rsidRPr="008A2E17">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A2E17">
              <w:rPr>
                <w:rStyle w:val="Hyperlink"/>
                <w:noProof/>
              </w:rPr>
              <w:t>Task sheet review 1</w:t>
            </w:r>
            <w:r>
              <w:rPr>
                <w:noProof/>
                <w:webHidden/>
              </w:rPr>
              <w:tab/>
            </w:r>
            <w:r>
              <w:rPr>
                <w:noProof/>
                <w:webHidden/>
              </w:rPr>
              <w:fldChar w:fldCharType="begin"/>
            </w:r>
            <w:r>
              <w:rPr>
                <w:noProof/>
                <w:webHidden/>
              </w:rPr>
              <w:instrText xml:space="preserve"> PAGEREF _Toc529885307 \h </w:instrText>
            </w:r>
            <w:r>
              <w:rPr>
                <w:noProof/>
                <w:webHidden/>
              </w:rPr>
            </w:r>
            <w:r>
              <w:rPr>
                <w:noProof/>
                <w:webHidden/>
              </w:rPr>
              <w:fldChar w:fldCharType="separate"/>
            </w:r>
            <w:r>
              <w:rPr>
                <w:noProof/>
                <w:webHidden/>
              </w:rPr>
              <w:t>9</w:t>
            </w:r>
            <w:r>
              <w:rPr>
                <w:noProof/>
                <w:webHidden/>
              </w:rPr>
              <w:fldChar w:fldCharType="end"/>
            </w:r>
          </w:hyperlink>
        </w:p>
        <w:p w14:paraId="0BDC97C5" w14:textId="7F30311B"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08" w:history="1">
            <w:r w:rsidRPr="008A2E17">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A2E17">
              <w:rPr>
                <w:rStyle w:val="Hyperlink"/>
                <w:noProof/>
              </w:rPr>
              <w:t>Architecture &amp; Design of the Project</w:t>
            </w:r>
            <w:r>
              <w:rPr>
                <w:noProof/>
                <w:webHidden/>
              </w:rPr>
              <w:tab/>
            </w:r>
            <w:r>
              <w:rPr>
                <w:noProof/>
                <w:webHidden/>
              </w:rPr>
              <w:fldChar w:fldCharType="begin"/>
            </w:r>
            <w:r>
              <w:rPr>
                <w:noProof/>
                <w:webHidden/>
              </w:rPr>
              <w:instrText xml:space="preserve"> PAGEREF _Toc529885308 \h </w:instrText>
            </w:r>
            <w:r>
              <w:rPr>
                <w:noProof/>
                <w:webHidden/>
              </w:rPr>
            </w:r>
            <w:r>
              <w:rPr>
                <w:noProof/>
                <w:webHidden/>
              </w:rPr>
              <w:fldChar w:fldCharType="separate"/>
            </w:r>
            <w:r>
              <w:rPr>
                <w:noProof/>
                <w:webHidden/>
              </w:rPr>
              <w:t>12</w:t>
            </w:r>
            <w:r>
              <w:rPr>
                <w:noProof/>
                <w:webHidden/>
              </w:rPr>
              <w:fldChar w:fldCharType="end"/>
            </w:r>
          </w:hyperlink>
        </w:p>
        <w:p w14:paraId="28B70B94" w14:textId="0E58DA73"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09" w:history="1">
            <w:r w:rsidRPr="008A2E17">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Presentation Tier:</w:t>
            </w:r>
            <w:r>
              <w:rPr>
                <w:noProof/>
                <w:webHidden/>
              </w:rPr>
              <w:tab/>
            </w:r>
            <w:r>
              <w:rPr>
                <w:noProof/>
                <w:webHidden/>
              </w:rPr>
              <w:fldChar w:fldCharType="begin"/>
            </w:r>
            <w:r>
              <w:rPr>
                <w:noProof/>
                <w:webHidden/>
              </w:rPr>
              <w:instrText xml:space="preserve"> PAGEREF _Toc529885309 \h </w:instrText>
            </w:r>
            <w:r>
              <w:rPr>
                <w:noProof/>
                <w:webHidden/>
              </w:rPr>
            </w:r>
            <w:r>
              <w:rPr>
                <w:noProof/>
                <w:webHidden/>
              </w:rPr>
              <w:fldChar w:fldCharType="separate"/>
            </w:r>
            <w:r>
              <w:rPr>
                <w:noProof/>
                <w:webHidden/>
              </w:rPr>
              <w:t>13</w:t>
            </w:r>
            <w:r>
              <w:rPr>
                <w:noProof/>
                <w:webHidden/>
              </w:rPr>
              <w:fldChar w:fldCharType="end"/>
            </w:r>
          </w:hyperlink>
        </w:p>
        <w:p w14:paraId="1143EA49" w14:textId="0466B01F"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0" w:history="1">
            <w:r w:rsidRPr="008A2E17">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Business Logic Tier:</w:t>
            </w:r>
            <w:r>
              <w:rPr>
                <w:noProof/>
                <w:webHidden/>
              </w:rPr>
              <w:tab/>
            </w:r>
            <w:r>
              <w:rPr>
                <w:noProof/>
                <w:webHidden/>
              </w:rPr>
              <w:fldChar w:fldCharType="begin"/>
            </w:r>
            <w:r>
              <w:rPr>
                <w:noProof/>
                <w:webHidden/>
              </w:rPr>
              <w:instrText xml:space="preserve"> PAGEREF _Toc529885310 \h </w:instrText>
            </w:r>
            <w:r>
              <w:rPr>
                <w:noProof/>
                <w:webHidden/>
              </w:rPr>
            </w:r>
            <w:r>
              <w:rPr>
                <w:noProof/>
                <w:webHidden/>
              </w:rPr>
              <w:fldChar w:fldCharType="separate"/>
            </w:r>
            <w:r>
              <w:rPr>
                <w:noProof/>
                <w:webHidden/>
              </w:rPr>
              <w:t>13</w:t>
            </w:r>
            <w:r>
              <w:rPr>
                <w:noProof/>
                <w:webHidden/>
              </w:rPr>
              <w:fldChar w:fldCharType="end"/>
            </w:r>
          </w:hyperlink>
        </w:p>
        <w:p w14:paraId="757FAADD" w14:textId="5FFF568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1" w:history="1">
            <w:r w:rsidRPr="008A2E17">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Data Access Tier:</w:t>
            </w:r>
            <w:r>
              <w:rPr>
                <w:noProof/>
                <w:webHidden/>
              </w:rPr>
              <w:tab/>
            </w:r>
            <w:r>
              <w:rPr>
                <w:noProof/>
                <w:webHidden/>
              </w:rPr>
              <w:fldChar w:fldCharType="begin"/>
            </w:r>
            <w:r>
              <w:rPr>
                <w:noProof/>
                <w:webHidden/>
              </w:rPr>
              <w:instrText xml:space="preserve"> PAGEREF _Toc529885311 \h </w:instrText>
            </w:r>
            <w:r>
              <w:rPr>
                <w:noProof/>
                <w:webHidden/>
              </w:rPr>
            </w:r>
            <w:r>
              <w:rPr>
                <w:noProof/>
                <w:webHidden/>
              </w:rPr>
              <w:fldChar w:fldCharType="separate"/>
            </w:r>
            <w:r>
              <w:rPr>
                <w:noProof/>
                <w:webHidden/>
              </w:rPr>
              <w:t>13</w:t>
            </w:r>
            <w:r>
              <w:rPr>
                <w:noProof/>
                <w:webHidden/>
              </w:rPr>
              <w:fldChar w:fldCharType="end"/>
            </w:r>
          </w:hyperlink>
        </w:p>
        <w:p w14:paraId="3DCAD0E7" w14:textId="2F853920"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12" w:history="1">
            <w:r w:rsidRPr="008A2E17">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8A2E17">
              <w:rPr>
                <w:rStyle w:val="Hyperlink"/>
                <w:noProof/>
              </w:rPr>
              <w:t>Algorithms - Data Flowchart:</w:t>
            </w:r>
            <w:r>
              <w:rPr>
                <w:noProof/>
                <w:webHidden/>
              </w:rPr>
              <w:tab/>
            </w:r>
            <w:r>
              <w:rPr>
                <w:noProof/>
                <w:webHidden/>
              </w:rPr>
              <w:fldChar w:fldCharType="begin"/>
            </w:r>
            <w:r>
              <w:rPr>
                <w:noProof/>
                <w:webHidden/>
              </w:rPr>
              <w:instrText xml:space="preserve"> PAGEREF _Toc529885312 \h </w:instrText>
            </w:r>
            <w:r>
              <w:rPr>
                <w:noProof/>
                <w:webHidden/>
              </w:rPr>
            </w:r>
            <w:r>
              <w:rPr>
                <w:noProof/>
                <w:webHidden/>
              </w:rPr>
              <w:fldChar w:fldCharType="separate"/>
            </w:r>
            <w:r>
              <w:rPr>
                <w:noProof/>
                <w:webHidden/>
              </w:rPr>
              <w:t>13</w:t>
            </w:r>
            <w:r>
              <w:rPr>
                <w:noProof/>
                <w:webHidden/>
              </w:rPr>
              <w:fldChar w:fldCharType="end"/>
            </w:r>
          </w:hyperlink>
        </w:p>
        <w:p w14:paraId="28BD080F" w14:textId="2856F26D"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13" w:history="1">
            <w:r w:rsidRPr="008A2E17">
              <w:rPr>
                <w:rStyle w:val="Hyperlink"/>
                <w:noProof/>
              </w:rPr>
              <w:t>Symbol generates:</w:t>
            </w:r>
            <w:r>
              <w:rPr>
                <w:noProof/>
                <w:webHidden/>
              </w:rPr>
              <w:tab/>
            </w:r>
            <w:r>
              <w:rPr>
                <w:noProof/>
                <w:webHidden/>
              </w:rPr>
              <w:fldChar w:fldCharType="begin"/>
            </w:r>
            <w:r>
              <w:rPr>
                <w:noProof/>
                <w:webHidden/>
              </w:rPr>
              <w:instrText xml:space="preserve"> PAGEREF _Toc529885313 \h </w:instrText>
            </w:r>
            <w:r>
              <w:rPr>
                <w:noProof/>
                <w:webHidden/>
              </w:rPr>
            </w:r>
            <w:r>
              <w:rPr>
                <w:noProof/>
                <w:webHidden/>
              </w:rPr>
              <w:fldChar w:fldCharType="separate"/>
            </w:r>
            <w:r>
              <w:rPr>
                <w:noProof/>
                <w:webHidden/>
              </w:rPr>
              <w:t>13</w:t>
            </w:r>
            <w:r>
              <w:rPr>
                <w:noProof/>
                <w:webHidden/>
              </w:rPr>
              <w:fldChar w:fldCharType="end"/>
            </w:r>
          </w:hyperlink>
        </w:p>
        <w:p w14:paraId="76EAEEA1" w14:textId="376A6A72"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4"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Login process:</w:t>
            </w:r>
            <w:r>
              <w:rPr>
                <w:noProof/>
                <w:webHidden/>
              </w:rPr>
              <w:tab/>
            </w:r>
            <w:r>
              <w:rPr>
                <w:noProof/>
                <w:webHidden/>
              </w:rPr>
              <w:fldChar w:fldCharType="begin"/>
            </w:r>
            <w:r>
              <w:rPr>
                <w:noProof/>
                <w:webHidden/>
              </w:rPr>
              <w:instrText xml:space="preserve"> PAGEREF _Toc529885314 \h </w:instrText>
            </w:r>
            <w:r>
              <w:rPr>
                <w:noProof/>
                <w:webHidden/>
              </w:rPr>
            </w:r>
            <w:r>
              <w:rPr>
                <w:noProof/>
                <w:webHidden/>
              </w:rPr>
              <w:fldChar w:fldCharType="separate"/>
            </w:r>
            <w:r>
              <w:rPr>
                <w:noProof/>
                <w:webHidden/>
              </w:rPr>
              <w:t>14</w:t>
            </w:r>
            <w:r>
              <w:rPr>
                <w:noProof/>
                <w:webHidden/>
              </w:rPr>
              <w:fldChar w:fldCharType="end"/>
            </w:r>
          </w:hyperlink>
        </w:p>
        <w:p w14:paraId="2DD185C2" w14:textId="02E671E0"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5"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Log out:</w:t>
            </w:r>
            <w:r>
              <w:rPr>
                <w:noProof/>
                <w:webHidden/>
              </w:rPr>
              <w:tab/>
            </w:r>
            <w:r>
              <w:rPr>
                <w:noProof/>
                <w:webHidden/>
              </w:rPr>
              <w:fldChar w:fldCharType="begin"/>
            </w:r>
            <w:r>
              <w:rPr>
                <w:noProof/>
                <w:webHidden/>
              </w:rPr>
              <w:instrText xml:space="preserve"> PAGEREF _Toc529885315 \h </w:instrText>
            </w:r>
            <w:r>
              <w:rPr>
                <w:noProof/>
                <w:webHidden/>
              </w:rPr>
            </w:r>
            <w:r>
              <w:rPr>
                <w:noProof/>
                <w:webHidden/>
              </w:rPr>
              <w:fldChar w:fldCharType="separate"/>
            </w:r>
            <w:r>
              <w:rPr>
                <w:noProof/>
                <w:webHidden/>
              </w:rPr>
              <w:t>15</w:t>
            </w:r>
            <w:r>
              <w:rPr>
                <w:noProof/>
                <w:webHidden/>
              </w:rPr>
              <w:fldChar w:fldCharType="end"/>
            </w:r>
          </w:hyperlink>
        </w:p>
        <w:p w14:paraId="5A053346" w14:textId="3A9D9B4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6"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Create new user (Admin only):</w:t>
            </w:r>
            <w:r>
              <w:rPr>
                <w:noProof/>
                <w:webHidden/>
              </w:rPr>
              <w:tab/>
            </w:r>
            <w:r>
              <w:rPr>
                <w:noProof/>
                <w:webHidden/>
              </w:rPr>
              <w:fldChar w:fldCharType="begin"/>
            </w:r>
            <w:r>
              <w:rPr>
                <w:noProof/>
                <w:webHidden/>
              </w:rPr>
              <w:instrText xml:space="preserve"> PAGEREF _Toc529885316 \h </w:instrText>
            </w:r>
            <w:r>
              <w:rPr>
                <w:noProof/>
                <w:webHidden/>
              </w:rPr>
            </w:r>
            <w:r>
              <w:rPr>
                <w:noProof/>
                <w:webHidden/>
              </w:rPr>
              <w:fldChar w:fldCharType="separate"/>
            </w:r>
            <w:r>
              <w:rPr>
                <w:noProof/>
                <w:webHidden/>
              </w:rPr>
              <w:t>16</w:t>
            </w:r>
            <w:r>
              <w:rPr>
                <w:noProof/>
                <w:webHidden/>
              </w:rPr>
              <w:fldChar w:fldCharType="end"/>
            </w:r>
          </w:hyperlink>
        </w:p>
        <w:p w14:paraId="148CEF6E" w14:textId="0F112A0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7"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View list of user account (Admin):</w:t>
            </w:r>
            <w:r>
              <w:rPr>
                <w:noProof/>
                <w:webHidden/>
              </w:rPr>
              <w:tab/>
            </w:r>
            <w:r>
              <w:rPr>
                <w:noProof/>
                <w:webHidden/>
              </w:rPr>
              <w:fldChar w:fldCharType="begin"/>
            </w:r>
            <w:r>
              <w:rPr>
                <w:noProof/>
                <w:webHidden/>
              </w:rPr>
              <w:instrText xml:space="preserve"> PAGEREF _Toc529885317 \h </w:instrText>
            </w:r>
            <w:r>
              <w:rPr>
                <w:noProof/>
                <w:webHidden/>
              </w:rPr>
            </w:r>
            <w:r>
              <w:rPr>
                <w:noProof/>
                <w:webHidden/>
              </w:rPr>
              <w:fldChar w:fldCharType="separate"/>
            </w:r>
            <w:r>
              <w:rPr>
                <w:noProof/>
                <w:webHidden/>
              </w:rPr>
              <w:t>17</w:t>
            </w:r>
            <w:r>
              <w:rPr>
                <w:noProof/>
                <w:webHidden/>
              </w:rPr>
              <w:fldChar w:fldCharType="end"/>
            </w:r>
          </w:hyperlink>
        </w:p>
        <w:p w14:paraId="7DCA111F" w14:textId="646A290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8" w:history="1">
            <w:r w:rsidRPr="008A2E17">
              <w:rPr>
                <w:rStyle w:val="Hyperlink"/>
                <w:noProof/>
              </w:rPr>
              <w:t>5.</w:t>
            </w:r>
            <w:r>
              <w:rPr>
                <w:rFonts w:asciiTheme="minorHAnsi" w:eastAsiaTheme="minorEastAsia" w:hAnsiTheme="minorHAnsi" w:cstheme="minorBidi"/>
                <w:b w:val="0"/>
                <w:bCs w:val="0"/>
                <w:noProof/>
                <w:color w:val="auto"/>
                <w:sz w:val="22"/>
                <w:szCs w:val="22"/>
                <w:lang w:val="en-US"/>
              </w:rPr>
              <w:tab/>
            </w:r>
            <w:r w:rsidRPr="008A2E17">
              <w:rPr>
                <w:rStyle w:val="Hyperlink"/>
                <w:noProof/>
              </w:rPr>
              <w:t>Search specific user account:</w:t>
            </w:r>
            <w:r>
              <w:rPr>
                <w:noProof/>
                <w:webHidden/>
              </w:rPr>
              <w:tab/>
            </w:r>
            <w:r>
              <w:rPr>
                <w:noProof/>
                <w:webHidden/>
              </w:rPr>
              <w:fldChar w:fldCharType="begin"/>
            </w:r>
            <w:r>
              <w:rPr>
                <w:noProof/>
                <w:webHidden/>
              </w:rPr>
              <w:instrText xml:space="preserve"> PAGEREF _Toc529885318 \h </w:instrText>
            </w:r>
            <w:r>
              <w:rPr>
                <w:noProof/>
                <w:webHidden/>
              </w:rPr>
            </w:r>
            <w:r>
              <w:rPr>
                <w:noProof/>
                <w:webHidden/>
              </w:rPr>
              <w:fldChar w:fldCharType="separate"/>
            </w:r>
            <w:r>
              <w:rPr>
                <w:noProof/>
                <w:webHidden/>
              </w:rPr>
              <w:t>17</w:t>
            </w:r>
            <w:r>
              <w:rPr>
                <w:noProof/>
                <w:webHidden/>
              </w:rPr>
              <w:fldChar w:fldCharType="end"/>
            </w:r>
          </w:hyperlink>
        </w:p>
        <w:p w14:paraId="4BFFBB03" w14:textId="16AC884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9" w:history="1">
            <w:r w:rsidRPr="008A2E17">
              <w:rPr>
                <w:rStyle w:val="Hyperlink"/>
                <w:noProof/>
              </w:rPr>
              <w:t>6.</w:t>
            </w:r>
            <w:r>
              <w:rPr>
                <w:rFonts w:asciiTheme="minorHAnsi" w:eastAsiaTheme="minorEastAsia" w:hAnsiTheme="minorHAnsi" w:cstheme="minorBidi"/>
                <w:b w:val="0"/>
                <w:bCs w:val="0"/>
                <w:noProof/>
                <w:color w:val="auto"/>
                <w:sz w:val="22"/>
                <w:szCs w:val="22"/>
                <w:lang w:val="en-US"/>
              </w:rPr>
              <w:tab/>
            </w:r>
            <w:r w:rsidRPr="008A2E17">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885319 \h </w:instrText>
            </w:r>
            <w:r>
              <w:rPr>
                <w:noProof/>
                <w:webHidden/>
              </w:rPr>
            </w:r>
            <w:r>
              <w:rPr>
                <w:noProof/>
                <w:webHidden/>
              </w:rPr>
              <w:fldChar w:fldCharType="separate"/>
            </w:r>
            <w:r>
              <w:rPr>
                <w:noProof/>
                <w:webHidden/>
              </w:rPr>
              <w:t>18</w:t>
            </w:r>
            <w:r>
              <w:rPr>
                <w:noProof/>
                <w:webHidden/>
              </w:rPr>
              <w:fldChar w:fldCharType="end"/>
            </w:r>
          </w:hyperlink>
        </w:p>
        <w:p w14:paraId="2CB63988" w14:textId="51E04A5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0" w:history="1">
            <w:r w:rsidRPr="008A2E17">
              <w:rPr>
                <w:rStyle w:val="Hyperlink"/>
                <w:noProof/>
              </w:rPr>
              <w:t>7.</w:t>
            </w:r>
            <w:r>
              <w:rPr>
                <w:rFonts w:asciiTheme="minorHAnsi" w:eastAsiaTheme="minorEastAsia" w:hAnsiTheme="minorHAnsi" w:cstheme="minorBidi"/>
                <w:b w:val="0"/>
                <w:bCs w:val="0"/>
                <w:noProof/>
                <w:color w:val="auto"/>
                <w:sz w:val="22"/>
                <w:szCs w:val="22"/>
                <w:lang w:val="en-US"/>
              </w:rPr>
              <w:tab/>
            </w:r>
            <w:r w:rsidRPr="008A2E17">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885320 \h </w:instrText>
            </w:r>
            <w:r>
              <w:rPr>
                <w:noProof/>
                <w:webHidden/>
              </w:rPr>
            </w:r>
            <w:r>
              <w:rPr>
                <w:noProof/>
                <w:webHidden/>
              </w:rPr>
              <w:fldChar w:fldCharType="separate"/>
            </w:r>
            <w:r>
              <w:rPr>
                <w:noProof/>
                <w:webHidden/>
              </w:rPr>
              <w:t>19</w:t>
            </w:r>
            <w:r>
              <w:rPr>
                <w:noProof/>
                <w:webHidden/>
              </w:rPr>
              <w:fldChar w:fldCharType="end"/>
            </w:r>
          </w:hyperlink>
        </w:p>
        <w:p w14:paraId="65C9EF45" w14:textId="3B1FDFA7"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1" w:history="1">
            <w:r w:rsidRPr="008A2E17">
              <w:rPr>
                <w:rStyle w:val="Hyperlink"/>
                <w:noProof/>
              </w:rPr>
              <w:t>8.</w:t>
            </w:r>
            <w:r>
              <w:rPr>
                <w:rFonts w:asciiTheme="minorHAnsi" w:eastAsiaTheme="minorEastAsia" w:hAnsiTheme="minorHAnsi" w:cstheme="minorBidi"/>
                <w:b w:val="0"/>
                <w:bCs w:val="0"/>
                <w:noProof/>
                <w:color w:val="auto"/>
                <w:sz w:val="22"/>
                <w:szCs w:val="22"/>
                <w:lang w:val="en-US"/>
              </w:rPr>
              <w:tab/>
            </w:r>
            <w:r w:rsidRPr="008A2E17">
              <w:rPr>
                <w:rStyle w:val="Hyperlink"/>
                <w:noProof/>
              </w:rPr>
              <w:t>Create new facility (Facilities head):</w:t>
            </w:r>
            <w:r>
              <w:rPr>
                <w:noProof/>
                <w:webHidden/>
              </w:rPr>
              <w:tab/>
            </w:r>
            <w:r>
              <w:rPr>
                <w:noProof/>
                <w:webHidden/>
              </w:rPr>
              <w:fldChar w:fldCharType="begin"/>
            </w:r>
            <w:r>
              <w:rPr>
                <w:noProof/>
                <w:webHidden/>
              </w:rPr>
              <w:instrText xml:space="preserve"> PAGEREF _Toc529885321 \h </w:instrText>
            </w:r>
            <w:r>
              <w:rPr>
                <w:noProof/>
                <w:webHidden/>
              </w:rPr>
            </w:r>
            <w:r>
              <w:rPr>
                <w:noProof/>
                <w:webHidden/>
              </w:rPr>
              <w:fldChar w:fldCharType="separate"/>
            </w:r>
            <w:r>
              <w:rPr>
                <w:noProof/>
                <w:webHidden/>
              </w:rPr>
              <w:t>20</w:t>
            </w:r>
            <w:r>
              <w:rPr>
                <w:noProof/>
                <w:webHidden/>
              </w:rPr>
              <w:fldChar w:fldCharType="end"/>
            </w:r>
          </w:hyperlink>
        </w:p>
        <w:p w14:paraId="0EED143E" w14:textId="7423F4BA"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2" w:history="1">
            <w:r w:rsidRPr="008A2E17">
              <w:rPr>
                <w:rStyle w:val="Hyperlink"/>
                <w:noProof/>
              </w:rPr>
              <w:t>9.</w:t>
            </w:r>
            <w:r>
              <w:rPr>
                <w:rFonts w:asciiTheme="minorHAnsi" w:eastAsiaTheme="minorEastAsia" w:hAnsiTheme="minorHAnsi" w:cstheme="minorBidi"/>
                <w:b w:val="0"/>
                <w:bCs w:val="0"/>
                <w:noProof/>
                <w:color w:val="auto"/>
                <w:sz w:val="22"/>
                <w:szCs w:val="22"/>
                <w:lang w:val="en-US"/>
              </w:rPr>
              <w:tab/>
            </w:r>
            <w:r w:rsidRPr="008A2E17">
              <w:rPr>
                <w:rStyle w:val="Hyperlink"/>
                <w:noProof/>
              </w:rPr>
              <w:t>Block/unblock &amp; delete facility (Facilities head):</w:t>
            </w:r>
            <w:r>
              <w:rPr>
                <w:noProof/>
                <w:webHidden/>
              </w:rPr>
              <w:tab/>
            </w:r>
            <w:r>
              <w:rPr>
                <w:noProof/>
                <w:webHidden/>
              </w:rPr>
              <w:fldChar w:fldCharType="begin"/>
            </w:r>
            <w:r>
              <w:rPr>
                <w:noProof/>
                <w:webHidden/>
              </w:rPr>
              <w:instrText xml:space="preserve"> PAGEREF _Toc529885322 \h </w:instrText>
            </w:r>
            <w:r>
              <w:rPr>
                <w:noProof/>
                <w:webHidden/>
              </w:rPr>
            </w:r>
            <w:r>
              <w:rPr>
                <w:noProof/>
                <w:webHidden/>
              </w:rPr>
              <w:fldChar w:fldCharType="separate"/>
            </w:r>
            <w:r>
              <w:rPr>
                <w:noProof/>
                <w:webHidden/>
              </w:rPr>
              <w:t>21</w:t>
            </w:r>
            <w:r>
              <w:rPr>
                <w:noProof/>
                <w:webHidden/>
              </w:rPr>
              <w:fldChar w:fldCharType="end"/>
            </w:r>
          </w:hyperlink>
        </w:p>
        <w:p w14:paraId="382E50C3" w14:textId="31190205"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3" w:history="1">
            <w:r w:rsidRPr="008A2E17">
              <w:rPr>
                <w:rStyle w:val="Hyperlink"/>
                <w:noProof/>
              </w:rPr>
              <w:t>10.</w:t>
            </w:r>
            <w:r>
              <w:rPr>
                <w:rFonts w:asciiTheme="minorHAnsi" w:eastAsiaTheme="minorEastAsia" w:hAnsiTheme="minorHAnsi" w:cstheme="minorBidi"/>
                <w:b w:val="0"/>
                <w:bCs w:val="0"/>
                <w:noProof/>
                <w:color w:val="auto"/>
                <w:sz w:val="22"/>
                <w:szCs w:val="22"/>
                <w:lang w:val="en-US"/>
              </w:rPr>
              <w:tab/>
            </w:r>
            <w:r w:rsidRPr="008A2E17">
              <w:rPr>
                <w:rStyle w:val="Hyperlink"/>
                <w:noProof/>
              </w:rPr>
              <w:t>View list of all requests (Facilities head):</w:t>
            </w:r>
            <w:r>
              <w:rPr>
                <w:noProof/>
                <w:webHidden/>
              </w:rPr>
              <w:tab/>
            </w:r>
            <w:r>
              <w:rPr>
                <w:noProof/>
                <w:webHidden/>
              </w:rPr>
              <w:fldChar w:fldCharType="begin"/>
            </w:r>
            <w:r>
              <w:rPr>
                <w:noProof/>
                <w:webHidden/>
              </w:rPr>
              <w:instrText xml:space="preserve"> PAGEREF _Toc529885323 \h </w:instrText>
            </w:r>
            <w:r>
              <w:rPr>
                <w:noProof/>
                <w:webHidden/>
              </w:rPr>
            </w:r>
            <w:r>
              <w:rPr>
                <w:noProof/>
                <w:webHidden/>
              </w:rPr>
              <w:fldChar w:fldCharType="separate"/>
            </w:r>
            <w:r>
              <w:rPr>
                <w:noProof/>
                <w:webHidden/>
              </w:rPr>
              <w:t>22</w:t>
            </w:r>
            <w:r>
              <w:rPr>
                <w:noProof/>
                <w:webHidden/>
              </w:rPr>
              <w:fldChar w:fldCharType="end"/>
            </w:r>
          </w:hyperlink>
        </w:p>
        <w:p w14:paraId="63DD1231" w14:textId="7F994A13"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4" w:history="1">
            <w:r w:rsidRPr="008A2E17">
              <w:rPr>
                <w:rStyle w:val="Hyperlink"/>
                <w:noProof/>
              </w:rPr>
              <w:t>11.</w:t>
            </w:r>
            <w:r>
              <w:rPr>
                <w:rFonts w:asciiTheme="minorHAnsi" w:eastAsiaTheme="minorEastAsia" w:hAnsiTheme="minorHAnsi" w:cstheme="minorBidi"/>
                <w:b w:val="0"/>
                <w:bCs w:val="0"/>
                <w:noProof/>
                <w:color w:val="auto"/>
                <w:sz w:val="22"/>
                <w:szCs w:val="22"/>
                <w:lang w:val="en-US"/>
              </w:rPr>
              <w:tab/>
            </w:r>
            <w:r w:rsidRPr="008A2E17">
              <w:rPr>
                <w:rStyle w:val="Hyperlink"/>
                <w:noProof/>
              </w:rPr>
              <w:t>Send request to assignee (Facilities head):</w:t>
            </w:r>
            <w:r>
              <w:rPr>
                <w:noProof/>
                <w:webHidden/>
              </w:rPr>
              <w:tab/>
            </w:r>
            <w:r>
              <w:rPr>
                <w:noProof/>
                <w:webHidden/>
              </w:rPr>
              <w:fldChar w:fldCharType="begin"/>
            </w:r>
            <w:r>
              <w:rPr>
                <w:noProof/>
                <w:webHidden/>
              </w:rPr>
              <w:instrText xml:space="preserve"> PAGEREF _Toc529885324 \h </w:instrText>
            </w:r>
            <w:r>
              <w:rPr>
                <w:noProof/>
                <w:webHidden/>
              </w:rPr>
            </w:r>
            <w:r>
              <w:rPr>
                <w:noProof/>
                <w:webHidden/>
              </w:rPr>
              <w:fldChar w:fldCharType="separate"/>
            </w:r>
            <w:r>
              <w:rPr>
                <w:noProof/>
                <w:webHidden/>
              </w:rPr>
              <w:t>22</w:t>
            </w:r>
            <w:r>
              <w:rPr>
                <w:noProof/>
                <w:webHidden/>
              </w:rPr>
              <w:fldChar w:fldCharType="end"/>
            </w:r>
          </w:hyperlink>
        </w:p>
        <w:p w14:paraId="330FDB56" w14:textId="5D2DE3B4"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5" w:history="1">
            <w:r w:rsidRPr="008A2E17">
              <w:rPr>
                <w:rStyle w:val="Hyperlink"/>
                <w:noProof/>
              </w:rPr>
              <w:t>12.</w:t>
            </w:r>
            <w:r>
              <w:rPr>
                <w:rFonts w:asciiTheme="minorHAnsi" w:eastAsiaTheme="minorEastAsia" w:hAnsiTheme="minorHAnsi" w:cstheme="minorBidi"/>
                <w:b w:val="0"/>
                <w:bCs w:val="0"/>
                <w:noProof/>
                <w:color w:val="auto"/>
                <w:sz w:val="22"/>
                <w:szCs w:val="22"/>
                <w:lang w:val="en-US"/>
              </w:rPr>
              <w:tab/>
            </w:r>
            <w:r w:rsidRPr="008A2E17">
              <w:rPr>
                <w:rStyle w:val="Hyperlink"/>
                <w:noProof/>
              </w:rPr>
              <w:t>Close/Reject request (Facilities head &amp; assignee):</w:t>
            </w:r>
            <w:r>
              <w:rPr>
                <w:noProof/>
                <w:webHidden/>
              </w:rPr>
              <w:tab/>
            </w:r>
            <w:r>
              <w:rPr>
                <w:noProof/>
                <w:webHidden/>
              </w:rPr>
              <w:fldChar w:fldCharType="begin"/>
            </w:r>
            <w:r>
              <w:rPr>
                <w:noProof/>
                <w:webHidden/>
              </w:rPr>
              <w:instrText xml:space="preserve"> PAGEREF _Toc529885325 \h </w:instrText>
            </w:r>
            <w:r>
              <w:rPr>
                <w:noProof/>
                <w:webHidden/>
              </w:rPr>
            </w:r>
            <w:r>
              <w:rPr>
                <w:noProof/>
                <w:webHidden/>
              </w:rPr>
              <w:fldChar w:fldCharType="separate"/>
            </w:r>
            <w:r>
              <w:rPr>
                <w:noProof/>
                <w:webHidden/>
              </w:rPr>
              <w:t>23</w:t>
            </w:r>
            <w:r>
              <w:rPr>
                <w:noProof/>
                <w:webHidden/>
              </w:rPr>
              <w:fldChar w:fldCharType="end"/>
            </w:r>
          </w:hyperlink>
        </w:p>
        <w:p w14:paraId="025E3D8D" w14:textId="72FE91AC"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6" w:history="1">
            <w:r w:rsidRPr="008A2E17">
              <w:rPr>
                <w:rStyle w:val="Hyperlink"/>
                <w:noProof/>
              </w:rPr>
              <w:t>13.</w:t>
            </w:r>
            <w:r>
              <w:rPr>
                <w:rFonts w:asciiTheme="minorHAnsi" w:eastAsiaTheme="minorEastAsia" w:hAnsiTheme="minorHAnsi" w:cstheme="minorBidi"/>
                <w:b w:val="0"/>
                <w:bCs w:val="0"/>
                <w:noProof/>
                <w:color w:val="auto"/>
                <w:sz w:val="22"/>
                <w:szCs w:val="22"/>
                <w:lang w:val="en-US"/>
              </w:rPr>
              <w:tab/>
            </w:r>
            <w:r w:rsidRPr="008A2E17">
              <w:rPr>
                <w:rStyle w:val="Hyperlink"/>
                <w:noProof/>
              </w:rPr>
              <w:t>Create request (End-user):</w:t>
            </w:r>
            <w:r>
              <w:rPr>
                <w:noProof/>
                <w:webHidden/>
              </w:rPr>
              <w:tab/>
            </w:r>
            <w:r>
              <w:rPr>
                <w:noProof/>
                <w:webHidden/>
              </w:rPr>
              <w:fldChar w:fldCharType="begin"/>
            </w:r>
            <w:r>
              <w:rPr>
                <w:noProof/>
                <w:webHidden/>
              </w:rPr>
              <w:instrText xml:space="preserve"> PAGEREF _Toc529885326 \h </w:instrText>
            </w:r>
            <w:r>
              <w:rPr>
                <w:noProof/>
                <w:webHidden/>
              </w:rPr>
            </w:r>
            <w:r>
              <w:rPr>
                <w:noProof/>
                <w:webHidden/>
              </w:rPr>
              <w:fldChar w:fldCharType="separate"/>
            </w:r>
            <w:r>
              <w:rPr>
                <w:noProof/>
                <w:webHidden/>
              </w:rPr>
              <w:t>24</w:t>
            </w:r>
            <w:r>
              <w:rPr>
                <w:noProof/>
                <w:webHidden/>
              </w:rPr>
              <w:fldChar w:fldCharType="end"/>
            </w:r>
          </w:hyperlink>
        </w:p>
        <w:p w14:paraId="746BEC63" w14:textId="4921CB1A"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7" w:history="1">
            <w:r w:rsidRPr="008A2E17">
              <w:rPr>
                <w:rStyle w:val="Hyperlink"/>
                <w:noProof/>
              </w:rPr>
              <w:t>14.</w:t>
            </w:r>
            <w:r>
              <w:rPr>
                <w:rFonts w:asciiTheme="minorHAnsi" w:eastAsiaTheme="minorEastAsia" w:hAnsiTheme="minorHAnsi" w:cstheme="minorBidi"/>
                <w:b w:val="0"/>
                <w:bCs w:val="0"/>
                <w:noProof/>
                <w:color w:val="auto"/>
                <w:sz w:val="22"/>
                <w:szCs w:val="22"/>
                <w:lang w:val="en-US"/>
              </w:rPr>
              <w:tab/>
            </w:r>
            <w:r w:rsidRPr="008A2E17">
              <w:rPr>
                <w:rStyle w:val="Hyperlink"/>
                <w:noProof/>
              </w:rPr>
              <w:t>Cancel request (End-user):</w:t>
            </w:r>
            <w:r>
              <w:rPr>
                <w:noProof/>
                <w:webHidden/>
              </w:rPr>
              <w:tab/>
            </w:r>
            <w:r>
              <w:rPr>
                <w:noProof/>
                <w:webHidden/>
              </w:rPr>
              <w:fldChar w:fldCharType="begin"/>
            </w:r>
            <w:r>
              <w:rPr>
                <w:noProof/>
                <w:webHidden/>
              </w:rPr>
              <w:instrText xml:space="preserve"> PAGEREF _Toc529885327 \h </w:instrText>
            </w:r>
            <w:r>
              <w:rPr>
                <w:noProof/>
                <w:webHidden/>
              </w:rPr>
            </w:r>
            <w:r>
              <w:rPr>
                <w:noProof/>
                <w:webHidden/>
              </w:rPr>
              <w:fldChar w:fldCharType="separate"/>
            </w:r>
            <w:r>
              <w:rPr>
                <w:noProof/>
                <w:webHidden/>
              </w:rPr>
              <w:t>24</w:t>
            </w:r>
            <w:r>
              <w:rPr>
                <w:noProof/>
                <w:webHidden/>
              </w:rPr>
              <w:fldChar w:fldCharType="end"/>
            </w:r>
          </w:hyperlink>
        </w:p>
        <w:p w14:paraId="6B588B93" w14:textId="6E18AB9E"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8" w:history="1">
            <w:r w:rsidRPr="008A2E17">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A2E17">
              <w:rPr>
                <w:rStyle w:val="Hyperlink"/>
                <w:noProof/>
              </w:rPr>
              <w:t>Data flow diagram (DFD):</w:t>
            </w:r>
            <w:r>
              <w:rPr>
                <w:noProof/>
                <w:webHidden/>
              </w:rPr>
              <w:tab/>
            </w:r>
            <w:r>
              <w:rPr>
                <w:noProof/>
                <w:webHidden/>
              </w:rPr>
              <w:fldChar w:fldCharType="begin"/>
            </w:r>
            <w:r>
              <w:rPr>
                <w:noProof/>
                <w:webHidden/>
              </w:rPr>
              <w:instrText xml:space="preserve"> PAGEREF _Toc529885328 \h </w:instrText>
            </w:r>
            <w:r>
              <w:rPr>
                <w:noProof/>
                <w:webHidden/>
              </w:rPr>
            </w:r>
            <w:r>
              <w:rPr>
                <w:noProof/>
                <w:webHidden/>
              </w:rPr>
              <w:fldChar w:fldCharType="separate"/>
            </w:r>
            <w:r>
              <w:rPr>
                <w:noProof/>
                <w:webHidden/>
              </w:rPr>
              <w:t>25</w:t>
            </w:r>
            <w:r>
              <w:rPr>
                <w:noProof/>
                <w:webHidden/>
              </w:rPr>
              <w:fldChar w:fldCharType="end"/>
            </w:r>
          </w:hyperlink>
        </w:p>
        <w:p w14:paraId="3EEF6FAD" w14:textId="5C3083E8"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9"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Context level diagram:</w:t>
            </w:r>
            <w:r>
              <w:rPr>
                <w:noProof/>
                <w:webHidden/>
              </w:rPr>
              <w:tab/>
            </w:r>
            <w:r>
              <w:rPr>
                <w:noProof/>
                <w:webHidden/>
              </w:rPr>
              <w:fldChar w:fldCharType="begin"/>
            </w:r>
            <w:r>
              <w:rPr>
                <w:noProof/>
                <w:webHidden/>
              </w:rPr>
              <w:instrText xml:space="preserve"> PAGEREF _Toc529885329 \h </w:instrText>
            </w:r>
            <w:r>
              <w:rPr>
                <w:noProof/>
                <w:webHidden/>
              </w:rPr>
            </w:r>
            <w:r>
              <w:rPr>
                <w:noProof/>
                <w:webHidden/>
              </w:rPr>
              <w:fldChar w:fldCharType="separate"/>
            </w:r>
            <w:r>
              <w:rPr>
                <w:noProof/>
                <w:webHidden/>
              </w:rPr>
              <w:t>26</w:t>
            </w:r>
            <w:r>
              <w:rPr>
                <w:noProof/>
                <w:webHidden/>
              </w:rPr>
              <w:fldChar w:fldCharType="end"/>
            </w:r>
          </w:hyperlink>
        </w:p>
        <w:p w14:paraId="029C21A2" w14:textId="6E59C0D4"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30"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Level 1 DFD:</w:t>
            </w:r>
            <w:r>
              <w:rPr>
                <w:noProof/>
                <w:webHidden/>
              </w:rPr>
              <w:tab/>
            </w:r>
            <w:r>
              <w:rPr>
                <w:noProof/>
                <w:webHidden/>
              </w:rPr>
              <w:fldChar w:fldCharType="begin"/>
            </w:r>
            <w:r>
              <w:rPr>
                <w:noProof/>
                <w:webHidden/>
              </w:rPr>
              <w:instrText xml:space="preserve"> PAGEREF _Toc529885330 \h </w:instrText>
            </w:r>
            <w:r>
              <w:rPr>
                <w:noProof/>
                <w:webHidden/>
              </w:rPr>
            </w:r>
            <w:r>
              <w:rPr>
                <w:noProof/>
                <w:webHidden/>
              </w:rPr>
              <w:fldChar w:fldCharType="separate"/>
            </w:r>
            <w:r>
              <w:rPr>
                <w:noProof/>
                <w:webHidden/>
              </w:rPr>
              <w:t>27</w:t>
            </w:r>
            <w:r>
              <w:rPr>
                <w:noProof/>
                <w:webHidden/>
              </w:rPr>
              <w:fldChar w:fldCharType="end"/>
            </w:r>
          </w:hyperlink>
        </w:p>
        <w:p w14:paraId="3AC2F8E7" w14:textId="455420F9"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31"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Level 2 DFD:</w:t>
            </w:r>
            <w:r>
              <w:rPr>
                <w:noProof/>
                <w:webHidden/>
              </w:rPr>
              <w:tab/>
            </w:r>
            <w:r>
              <w:rPr>
                <w:noProof/>
                <w:webHidden/>
              </w:rPr>
              <w:fldChar w:fldCharType="begin"/>
            </w:r>
            <w:r>
              <w:rPr>
                <w:noProof/>
                <w:webHidden/>
              </w:rPr>
              <w:instrText xml:space="preserve"> PAGEREF _Toc529885331 \h </w:instrText>
            </w:r>
            <w:r>
              <w:rPr>
                <w:noProof/>
                <w:webHidden/>
              </w:rPr>
            </w:r>
            <w:r>
              <w:rPr>
                <w:noProof/>
                <w:webHidden/>
              </w:rPr>
              <w:fldChar w:fldCharType="separate"/>
            </w:r>
            <w:r>
              <w:rPr>
                <w:noProof/>
                <w:webHidden/>
              </w:rPr>
              <w:t>28</w:t>
            </w:r>
            <w:r>
              <w:rPr>
                <w:noProof/>
                <w:webHidden/>
              </w:rPr>
              <w:fldChar w:fldCharType="end"/>
            </w:r>
          </w:hyperlink>
        </w:p>
        <w:p w14:paraId="64D38079" w14:textId="07576C76"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2" w:history="1">
            <w:r w:rsidRPr="008A2E17">
              <w:rPr>
                <w:rStyle w:val="Hyperlink"/>
                <w:noProof/>
              </w:rPr>
              <w:t>3.1.</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manages end-user accounts:</w:t>
            </w:r>
            <w:r>
              <w:rPr>
                <w:noProof/>
                <w:webHidden/>
              </w:rPr>
              <w:tab/>
            </w:r>
            <w:r>
              <w:rPr>
                <w:noProof/>
                <w:webHidden/>
              </w:rPr>
              <w:fldChar w:fldCharType="begin"/>
            </w:r>
            <w:r>
              <w:rPr>
                <w:noProof/>
                <w:webHidden/>
              </w:rPr>
              <w:instrText xml:space="preserve"> PAGEREF _Toc529885332 \h </w:instrText>
            </w:r>
            <w:r>
              <w:rPr>
                <w:noProof/>
                <w:webHidden/>
              </w:rPr>
            </w:r>
            <w:r>
              <w:rPr>
                <w:noProof/>
                <w:webHidden/>
              </w:rPr>
              <w:fldChar w:fldCharType="separate"/>
            </w:r>
            <w:r>
              <w:rPr>
                <w:noProof/>
                <w:webHidden/>
              </w:rPr>
              <w:t>29</w:t>
            </w:r>
            <w:r>
              <w:rPr>
                <w:noProof/>
                <w:webHidden/>
              </w:rPr>
              <w:fldChar w:fldCharType="end"/>
            </w:r>
          </w:hyperlink>
        </w:p>
        <w:p w14:paraId="20F48889" w14:textId="3815929B"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3" w:history="1">
            <w:r w:rsidRPr="008A2E17">
              <w:rPr>
                <w:rStyle w:val="Hyperlink"/>
                <w:noProof/>
              </w:rPr>
              <w:t>3.2.</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manages staff accounts:</w:t>
            </w:r>
            <w:r>
              <w:rPr>
                <w:noProof/>
                <w:webHidden/>
              </w:rPr>
              <w:tab/>
            </w:r>
            <w:r>
              <w:rPr>
                <w:noProof/>
                <w:webHidden/>
              </w:rPr>
              <w:fldChar w:fldCharType="begin"/>
            </w:r>
            <w:r>
              <w:rPr>
                <w:noProof/>
                <w:webHidden/>
              </w:rPr>
              <w:instrText xml:space="preserve"> PAGEREF _Toc529885333 \h </w:instrText>
            </w:r>
            <w:r>
              <w:rPr>
                <w:noProof/>
                <w:webHidden/>
              </w:rPr>
            </w:r>
            <w:r>
              <w:rPr>
                <w:noProof/>
                <w:webHidden/>
              </w:rPr>
              <w:fldChar w:fldCharType="separate"/>
            </w:r>
            <w:r>
              <w:rPr>
                <w:noProof/>
                <w:webHidden/>
              </w:rPr>
              <w:t>30</w:t>
            </w:r>
            <w:r>
              <w:rPr>
                <w:noProof/>
                <w:webHidden/>
              </w:rPr>
              <w:fldChar w:fldCharType="end"/>
            </w:r>
          </w:hyperlink>
        </w:p>
        <w:p w14:paraId="6026BCCB" w14:textId="6356C530"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4" w:history="1">
            <w:r w:rsidRPr="008A2E17">
              <w:rPr>
                <w:rStyle w:val="Hyperlink"/>
                <w:noProof/>
              </w:rPr>
              <w:t>3.3.</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handles registration accounts:</w:t>
            </w:r>
            <w:r>
              <w:rPr>
                <w:noProof/>
                <w:webHidden/>
              </w:rPr>
              <w:tab/>
            </w:r>
            <w:r>
              <w:rPr>
                <w:noProof/>
                <w:webHidden/>
              </w:rPr>
              <w:fldChar w:fldCharType="begin"/>
            </w:r>
            <w:r>
              <w:rPr>
                <w:noProof/>
                <w:webHidden/>
              </w:rPr>
              <w:instrText xml:space="preserve"> PAGEREF _Toc529885334 \h </w:instrText>
            </w:r>
            <w:r>
              <w:rPr>
                <w:noProof/>
                <w:webHidden/>
              </w:rPr>
            </w:r>
            <w:r>
              <w:rPr>
                <w:noProof/>
                <w:webHidden/>
              </w:rPr>
              <w:fldChar w:fldCharType="separate"/>
            </w:r>
            <w:r>
              <w:rPr>
                <w:noProof/>
                <w:webHidden/>
              </w:rPr>
              <w:t>31</w:t>
            </w:r>
            <w:r>
              <w:rPr>
                <w:noProof/>
                <w:webHidden/>
              </w:rPr>
              <w:fldChar w:fldCharType="end"/>
            </w:r>
          </w:hyperlink>
        </w:p>
        <w:p w14:paraId="4925AD75" w14:textId="3FB5C3F4"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5" w:history="1">
            <w:r w:rsidRPr="008A2E17">
              <w:rPr>
                <w:rStyle w:val="Hyperlink"/>
                <w:noProof/>
              </w:rPr>
              <w:t>3.4.</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staff) manages facilities:</w:t>
            </w:r>
            <w:r>
              <w:rPr>
                <w:noProof/>
                <w:webHidden/>
              </w:rPr>
              <w:tab/>
            </w:r>
            <w:r>
              <w:rPr>
                <w:noProof/>
                <w:webHidden/>
              </w:rPr>
              <w:fldChar w:fldCharType="begin"/>
            </w:r>
            <w:r>
              <w:rPr>
                <w:noProof/>
                <w:webHidden/>
              </w:rPr>
              <w:instrText xml:space="preserve"> PAGEREF _Toc529885335 \h </w:instrText>
            </w:r>
            <w:r>
              <w:rPr>
                <w:noProof/>
                <w:webHidden/>
              </w:rPr>
            </w:r>
            <w:r>
              <w:rPr>
                <w:noProof/>
                <w:webHidden/>
              </w:rPr>
              <w:fldChar w:fldCharType="separate"/>
            </w:r>
            <w:r>
              <w:rPr>
                <w:noProof/>
                <w:webHidden/>
              </w:rPr>
              <w:t>31</w:t>
            </w:r>
            <w:r>
              <w:rPr>
                <w:noProof/>
                <w:webHidden/>
              </w:rPr>
              <w:fldChar w:fldCharType="end"/>
            </w:r>
          </w:hyperlink>
        </w:p>
        <w:p w14:paraId="457C490E" w14:textId="531D5112"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6" w:history="1">
            <w:r w:rsidRPr="008A2E17">
              <w:rPr>
                <w:rStyle w:val="Hyperlink"/>
                <w:noProof/>
              </w:rPr>
              <w:t>3.5.</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staff) manages request:</w:t>
            </w:r>
            <w:r>
              <w:rPr>
                <w:noProof/>
                <w:webHidden/>
              </w:rPr>
              <w:tab/>
            </w:r>
            <w:r>
              <w:rPr>
                <w:noProof/>
                <w:webHidden/>
              </w:rPr>
              <w:fldChar w:fldCharType="begin"/>
            </w:r>
            <w:r>
              <w:rPr>
                <w:noProof/>
                <w:webHidden/>
              </w:rPr>
              <w:instrText xml:space="preserve"> PAGEREF _Toc529885336 \h </w:instrText>
            </w:r>
            <w:r>
              <w:rPr>
                <w:noProof/>
                <w:webHidden/>
              </w:rPr>
            </w:r>
            <w:r>
              <w:rPr>
                <w:noProof/>
                <w:webHidden/>
              </w:rPr>
              <w:fldChar w:fldCharType="separate"/>
            </w:r>
            <w:r>
              <w:rPr>
                <w:noProof/>
                <w:webHidden/>
              </w:rPr>
              <w:t>32</w:t>
            </w:r>
            <w:r>
              <w:rPr>
                <w:noProof/>
                <w:webHidden/>
              </w:rPr>
              <w:fldChar w:fldCharType="end"/>
            </w:r>
          </w:hyperlink>
        </w:p>
        <w:p w14:paraId="4C0B78F9" w14:textId="6B66A19A"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7" w:history="1">
            <w:r w:rsidRPr="008A2E17">
              <w:rPr>
                <w:rStyle w:val="Hyperlink"/>
                <w:noProof/>
              </w:rPr>
              <w:t>3.6.</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 (staff) manages request:</w:t>
            </w:r>
            <w:r>
              <w:rPr>
                <w:noProof/>
                <w:webHidden/>
              </w:rPr>
              <w:tab/>
            </w:r>
            <w:r>
              <w:rPr>
                <w:noProof/>
                <w:webHidden/>
              </w:rPr>
              <w:fldChar w:fldCharType="begin"/>
            </w:r>
            <w:r>
              <w:rPr>
                <w:noProof/>
                <w:webHidden/>
              </w:rPr>
              <w:instrText xml:space="preserve"> PAGEREF _Toc529885337 \h </w:instrText>
            </w:r>
            <w:r>
              <w:rPr>
                <w:noProof/>
                <w:webHidden/>
              </w:rPr>
            </w:r>
            <w:r>
              <w:rPr>
                <w:noProof/>
                <w:webHidden/>
              </w:rPr>
              <w:fldChar w:fldCharType="separate"/>
            </w:r>
            <w:r>
              <w:rPr>
                <w:noProof/>
                <w:webHidden/>
              </w:rPr>
              <w:t>32</w:t>
            </w:r>
            <w:r>
              <w:rPr>
                <w:noProof/>
                <w:webHidden/>
              </w:rPr>
              <w:fldChar w:fldCharType="end"/>
            </w:r>
          </w:hyperlink>
        </w:p>
        <w:p w14:paraId="6F2CCEF5" w14:textId="7AF4B4F6"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8" w:history="1">
            <w:r w:rsidRPr="008A2E17">
              <w:rPr>
                <w:rStyle w:val="Hyperlink"/>
                <w:noProof/>
              </w:rPr>
              <w:t>3.7.</w:t>
            </w:r>
            <w:r>
              <w:rPr>
                <w:rFonts w:asciiTheme="minorHAnsi" w:eastAsiaTheme="minorEastAsia" w:hAnsiTheme="minorHAnsi" w:cstheme="minorBidi"/>
                <w:b w:val="0"/>
                <w:bCs w:val="0"/>
                <w:noProof/>
                <w:color w:val="auto"/>
                <w:sz w:val="22"/>
                <w:szCs w:val="22"/>
                <w:lang w:val="en-US"/>
              </w:rPr>
              <w:tab/>
            </w:r>
            <w:r w:rsidRPr="008A2E17">
              <w:rPr>
                <w:rStyle w:val="Hyperlink"/>
                <w:noProof/>
              </w:rPr>
              <w:t>End-user manages request:</w:t>
            </w:r>
            <w:r>
              <w:rPr>
                <w:noProof/>
                <w:webHidden/>
              </w:rPr>
              <w:tab/>
            </w:r>
            <w:r>
              <w:rPr>
                <w:noProof/>
                <w:webHidden/>
              </w:rPr>
              <w:fldChar w:fldCharType="begin"/>
            </w:r>
            <w:r>
              <w:rPr>
                <w:noProof/>
                <w:webHidden/>
              </w:rPr>
              <w:instrText xml:space="preserve"> PAGEREF _Toc529885338 \h </w:instrText>
            </w:r>
            <w:r>
              <w:rPr>
                <w:noProof/>
                <w:webHidden/>
              </w:rPr>
            </w:r>
            <w:r>
              <w:rPr>
                <w:noProof/>
                <w:webHidden/>
              </w:rPr>
              <w:fldChar w:fldCharType="separate"/>
            </w:r>
            <w:r>
              <w:rPr>
                <w:noProof/>
                <w:webHidden/>
              </w:rPr>
              <w:t>32</w:t>
            </w:r>
            <w:r>
              <w:rPr>
                <w:noProof/>
                <w:webHidden/>
              </w:rPr>
              <w:fldChar w:fldCharType="end"/>
            </w:r>
          </w:hyperlink>
        </w:p>
        <w:p w14:paraId="250C796D" w14:textId="388CF48F"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39" w:history="1">
            <w:r w:rsidRPr="008A2E17">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8A2E17">
              <w:rPr>
                <w:rStyle w:val="Hyperlink"/>
                <w:noProof/>
              </w:rPr>
              <w:t>Use Case Diagram</w:t>
            </w:r>
            <w:r>
              <w:rPr>
                <w:noProof/>
                <w:webHidden/>
              </w:rPr>
              <w:tab/>
            </w:r>
            <w:r>
              <w:rPr>
                <w:noProof/>
                <w:webHidden/>
              </w:rPr>
              <w:fldChar w:fldCharType="begin"/>
            </w:r>
            <w:r>
              <w:rPr>
                <w:noProof/>
                <w:webHidden/>
              </w:rPr>
              <w:instrText xml:space="preserve"> PAGEREF _Toc529885339 \h </w:instrText>
            </w:r>
            <w:r>
              <w:rPr>
                <w:noProof/>
                <w:webHidden/>
              </w:rPr>
            </w:r>
            <w:r>
              <w:rPr>
                <w:noProof/>
                <w:webHidden/>
              </w:rPr>
              <w:fldChar w:fldCharType="separate"/>
            </w:r>
            <w:r>
              <w:rPr>
                <w:noProof/>
                <w:webHidden/>
              </w:rPr>
              <w:t>33</w:t>
            </w:r>
            <w:r>
              <w:rPr>
                <w:noProof/>
                <w:webHidden/>
              </w:rPr>
              <w:fldChar w:fldCharType="end"/>
            </w:r>
          </w:hyperlink>
        </w:p>
        <w:p w14:paraId="6A9B1E24" w14:textId="35354578"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0"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Use Case:</w:t>
            </w:r>
            <w:r>
              <w:rPr>
                <w:noProof/>
                <w:webHidden/>
              </w:rPr>
              <w:tab/>
            </w:r>
            <w:r>
              <w:rPr>
                <w:noProof/>
                <w:webHidden/>
              </w:rPr>
              <w:fldChar w:fldCharType="begin"/>
            </w:r>
            <w:r>
              <w:rPr>
                <w:noProof/>
                <w:webHidden/>
              </w:rPr>
              <w:instrText xml:space="preserve"> PAGEREF _Toc529885340 \h </w:instrText>
            </w:r>
            <w:r>
              <w:rPr>
                <w:noProof/>
                <w:webHidden/>
              </w:rPr>
            </w:r>
            <w:r>
              <w:rPr>
                <w:noProof/>
                <w:webHidden/>
              </w:rPr>
              <w:fldChar w:fldCharType="separate"/>
            </w:r>
            <w:r>
              <w:rPr>
                <w:noProof/>
                <w:webHidden/>
              </w:rPr>
              <w:t>34</w:t>
            </w:r>
            <w:r>
              <w:rPr>
                <w:noProof/>
                <w:webHidden/>
              </w:rPr>
              <w:fldChar w:fldCharType="end"/>
            </w:r>
          </w:hyperlink>
        </w:p>
        <w:p w14:paraId="5BE03939" w14:textId="7051691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1"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Use Case:</w:t>
            </w:r>
            <w:r>
              <w:rPr>
                <w:noProof/>
                <w:webHidden/>
              </w:rPr>
              <w:tab/>
            </w:r>
            <w:r>
              <w:rPr>
                <w:noProof/>
                <w:webHidden/>
              </w:rPr>
              <w:fldChar w:fldCharType="begin"/>
            </w:r>
            <w:r>
              <w:rPr>
                <w:noProof/>
                <w:webHidden/>
              </w:rPr>
              <w:instrText xml:space="preserve"> PAGEREF _Toc529885341 \h </w:instrText>
            </w:r>
            <w:r>
              <w:rPr>
                <w:noProof/>
                <w:webHidden/>
              </w:rPr>
            </w:r>
            <w:r>
              <w:rPr>
                <w:noProof/>
                <w:webHidden/>
              </w:rPr>
              <w:fldChar w:fldCharType="separate"/>
            </w:r>
            <w:r>
              <w:rPr>
                <w:noProof/>
                <w:webHidden/>
              </w:rPr>
              <w:t>35</w:t>
            </w:r>
            <w:r>
              <w:rPr>
                <w:noProof/>
                <w:webHidden/>
              </w:rPr>
              <w:fldChar w:fldCharType="end"/>
            </w:r>
          </w:hyperlink>
        </w:p>
        <w:p w14:paraId="440019FF" w14:textId="1693F55C"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2"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s Use Case:</w:t>
            </w:r>
            <w:r>
              <w:rPr>
                <w:noProof/>
                <w:webHidden/>
              </w:rPr>
              <w:tab/>
            </w:r>
            <w:r>
              <w:rPr>
                <w:noProof/>
                <w:webHidden/>
              </w:rPr>
              <w:fldChar w:fldCharType="begin"/>
            </w:r>
            <w:r>
              <w:rPr>
                <w:noProof/>
                <w:webHidden/>
              </w:rPr>
              <w:instrText xml:space="preserve"> PAGEREF _Toc529885342 \h </w:instrText>
            </w:r>
            <w:r>
              <w:rPr>
                <w:noProof/>
                <w:webHidden/>
              </w:rPr>
            </w:r>
            <w:r>
              <w:rPr>
                <w:noProof/>
                <w:webHidden/>
              </w:rPr>
              <w:fldChar w:fldCharType="separate"/>
            </w:r>
            <w:r>
              <w:rPr>
                <w:noProof/>
                <w:webHidden/>
              </w:rPr>
              <w:t>36</w:t>
            </w:r>
            <w:r>
              <w:rPr>
                <w:noProof/>
                <w:webHidden/>
              </w:rPr>
              <w:fldChar w:fldCharType="end"/>
            </w:r>
          </w:hyperlink>
        </w:p>
        <w:p w14:paraId="52F220C1" w14:textId="7AA668A2"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3"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End-user Use Case:</w:t>
            </w:r>
            <w:r>
              <w:rPr>
                <w:noProof/>
                <w:webHidden/>
              </w:rPr>
              <w:tab/>
            </w:r>
            <w:r>
              <w:rPr>
                <w:noProof/>
                <w:webHidden/>
              </w:rPr>
              <w:fldChar w:fldCharType="begin"/>
            </w:r>
            <w:r>
              <w:rPr>
                <w:noProof/>
                <w:webHidden/>
              </w:rPr>
              <w:instrText xml:space="preserve"> PAGEREF _Toc529885343 \h </w:instrText>
            </w:r>
            <w:r>
              <w:rPr>
                <w:noProof/>
                <w:webHidden/>
              </w:rPr>
            </w:r>
            <w:r>
              <w:rPr>
                <w:noProof/>
                <w:webHidden/>
              </w:rPr>
              <w:fldChar w:fldCharType="separate"/>
            </w:r>
            <w:r>
              <w:rPr>
                <w:noProof/>
                <w:webHidden/>
              </w:rPr>
              <w:t>37</w:t>
            </w:r>
            <w:r>
              <w:rPr>
                <w:noProof/>
                <w:webHidden/>
              </w:rPr>
              <w:fldChar w:fldCharType="end"/>
            </w:r>
          </w:hyperlink>
        </w:p>
        <w:p w14:paraId="2DDF7324" w14:textId="06DB8CA4"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44" w:history="1">
            <w:r w:rsidRPr="008A2E17">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8A2E17">
              <w:rPr>
                <w:rStyle w:val="Hyperlink"/>
                <w:noProof/>
              </w:rPr>
              <w:t>Sequence Diagram</w:t>
            </w:r>
            <w:r>
              <w:rPr>
                <w:noProof/>
                <w:webHidden/>
              </w:rPr>
              <w:tab/>
            </w:r>
            <w:r>
              <w:rPr>
                <w:noProof/>
                <w:webHidden/>
              </w:rPr>
              <w:fldChar w:fldCharType="begin"/>
            </w:r>
            <w:r>
              <w:rPr>
                <w:noProof/>
                <w:webHidden/>
              </w:rPr>
              <w:instrText xml:space="preserve"> PAGEREF _Toc529885344 \h </w:instrText>
            </w:r>
            <w:r>
              <w:rPr>
                <w:noProof/>
                <w:webHidden/>
              </w:rPr>
            </w:r>
            <w:r>
              <w:rPr>
                <w:noProof/>
                <w:webHidden/>
              </w:rPr>
              <w:fldChar w:fldCharType="separate"/>
            </w:r>
            <w:r>
              <w:rPr>
                <w:noProof/>
                <w:webHidden/>
              </w:rPr>
              <w:t>38</w:t>
            </w:r>
            <w:r>
              <w:rPr>
                <w:noProof/>
                <w:webHidden/>
              </w:rPr>
              <w:fldChar w:fldCharType="end"/>
            </w:r>
          </w:hyperlink>
        </w:p>
        <w:p w14:paraId="7050FC8C" w14:textId="15F7977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5"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Login</w:t>
            </w:r>
            <w:r>
              <w:rPr>
                <w:noProof/>
                <w:webHidden/>
              </w:rPr>
              <w:tab/>
            </w:r>
            <w:r>
              <w:rPr>
                <w:noProof/>
                <w:webHidden/>
              </w:rPr>
              <w:fldChar w:fldCharType="begin"/>
            </w:r>
            <w:r>
              <w:rPr>
                <w:noProof/>
                <w:webHidden/>
              </w:rPr>
              <w:instrText xml:space="preserve"> PAGEREF _Toc529885345 \h </w:instrText>
            </w:r>
            <w:r>
              <w:rPr>
                <w:noProof/>
                <w:webHidden/>
              </w:rPr>
            </w:r>
            <w:r>
              <w:rPr>
                <w:noProof/>
                <w:webHidden/>
              </w:rPr>
              <w:fldChar w:fldCharType="separate"/>
            </w:r>
            <w:r>
              <w:rPr>
                <w:noProof/>
                <w:webHidden/>
              </w:rPr>
              <w:t>41</w:t>
            </w:r>
            <w:r>
              <w:rPr>
                <w:noProof/>
                <w:webHidden/>
              </w:rPr>
              <w:fldChar w:fldCharType="end"/>
            </w:r>
          </w:hyperlink>
        </w:p>
        <w:p w14:paraId="6DF58A35" w14:textId="2A14A72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6"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Logout</w:t>
            </w:r>
            <w:r>
              <w:rPr>
                <w:noProof/>
                <w:webHidden/>
              </w:rPr>
              <w:tab/>
            </w:r>
            <w:r>
              <w:rPr>
                <w:noProof/>
                <w:webHidden/>
              </w:rPr>
              <w:fldChar w:fldCharType="begin"/>
            </w:r>
            <w:r>
              <w:rPr>
                <w:noProof/>
                <w:webHidden/>
              </w:rPr>
              <w:instrText xml:space="preserve"> PAGEREF _Toc529885346 \h </w:instrText>
            </w:r>
            <w:r>
              <w:rPr>
                <w:noProof/>
                <w:webHidden/>
              </w:rPr>
            </w:r>
            <w:r>
              <w:rPr>
                <w:noProof/>
                <w:webHidden/>
              </w:rPr>
              <w:fldChar w:fldCharType="separate"/>
            </w:r>
            <w:r>
              <w:rPr>
                <w:noProof/>
                <w:webHidden/>
              </w:rPr>
              <w:t>43</w:t>
            </w:r>
            <w:r>
              <w:rPr>
                <w:noProof/>
                <w:webHidden/>
              </w:rPr>
              <w:fldChar w:fldCharType="end"/>
            </w:r>
          </w:hyperlink>
        </w:p>
        <w:p w14:paraId="7FC3FD20" w14:textId="63324DD1"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47" w:history="1">
            <w:r w:rsidRPr="008A2E17">
              <w:rPr>
                <w:rStyle w:val="Hyperlink"/>
                <w:noProof/>
              </w:rPr>
              <w:t>Change Profile</w:t>
            </w:r>
            <w:r>
              <w:rPr>
                <w:noProof/>
                <w:webHidden/>
              </w:rPr>
              <w:tab/>
            </w:r>
            <w:r>
              <w:rPr>
                <w:noProof/>
                <w:webHidden/>
              </w:rPr>
              <w:fldChar w:fldCharType="begin"/>
            </w:r>
            <w:r>
              <w:rPr>
                <w:noProof/>
                <w:webHidden/>
              </w:rPr>
              <w:instrText xml:space="preserve"> PAGEREF _Toc529885347 \h </w:instrText>
            </w:r>
            <w:r>
              <w:rPr>
                <w:noProof/>
                <w:webHidden/>
              </w:rPr>
            </w:r>
            <w:r>
              <w:rPr>
                <w:noProof/>
                <w:webHidden/>
              </w:rPr>
              <w:fldChar w:fldCharType="separate"/>
            </w:r>
            <w:r>
              <w:rPr>
                <w:noProof/>
                <w:webHidden/>
              </w:rPr>
              <w:t>44</w:t>
            </w:r>
            <w:r>
              <w:rPr>
                <w:noProof/>
                <w:webHidden/>
              </w:rPr>
              <w:fldChar w:fldCharType="end"/>
            </w:r>
          </w:hyperlink>
        </w:p>
        <w:p w14:paraId="1CD2A7CB" w14:textId="638113C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8"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Insert( Admin)</w:t>
            </w:r>
            <w:r>
              <w:rPr>
                <w:noProof/>
                <w:webHidden/>
              </w:rPr>
              <w:tab/>
            </w:r>
            <w:r>
              <w:rPr>
                <w:noProof/>
                <w:webHidden/>
              </w:rPr>
              <w:fldChar w:fldCharType="begin"/>
            </w:r>
            <w:r>
              <w:rPr>
                <w:noProof/>
                <w:webHidden/>
              </w:rPr>
              <w:instrText xml:space="preserve"> PAGEREF _Toc529885348 \h </w:instrText>
            </w:r>
            <w:r>
              <w:rPr>
                <w:noProof/>
                <w:webHidden/>
              </w:rPr>
            </w:r>
            <w:r>
              <w:rPr>
                <w:noProof/>
                <w:webHidden/>
              </w:rPr>
              <w:fldChar w:fldCharType="separate"/>
            </w:r>
            <w:r>
              <w:rPr>
                <w:noProof/>
                <w:webHidden/>
              </w:rPr>
              <w:t>46</w:t>
            </w:r>
            <w:r>
              <w:rPr>
                <w:noProof/>
                <w:webHidden/>
              </w:rPr>
              <w:fldChar w:fldCharType="end"/>
            </w:r>
          </w:hyperlink>
        </w:p>
        <w:p w14:paraId="587BD144" w14:textId="195F2B6A"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9"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Update (Admin)</w:t>
            </w:r>
            <w:r>
              <w:rPr>
                <w:noProof/>
                <w:webHidden/>
              </w:rPr>
              <w:tab/>
            </w:r>
            <w:r>
              <w:rPr>
                <w:noProof/>
                <w:webHidden/>
              </w:rPr>
              <w:fldChar w:fldCharType="begin"/>
            </w:r>
            <w:r>
              <w:rPr>
                <w:noProof/>
                <w:webHidden/>
              </w:rPr>
              <w:instrText xml:space="preserve"> PAGEREF _Toc529885349 \h </w:instrText>
            </w:r>
            <w:r>
              <w:rPr>
                <w:noProof/>
                <w:webHidden/>
              </w:rPr>
            </w:r>
            <w:r>
              <w:rPr>
                <w:noProof/>
                <w:webHidden/>
              </w:rPr>
              <w:fldChar w:fldCharType="separate"/>
            </w:r>
            <w:r>
              <w:rPr>
                <w:noProof/>
                <w:webHidden/>
              </w:rPr>
              <w:t>48</w:t>
            </w:r>
            <w:r>
              <w:rPr>
                <w:noProof/>
                <w:webHidden/>
              </w:rPr>
              <w:fldChar w:fldCharType="end"/>
            </w:r>
          </w:hyperlink>
        </w:p>
        <w:p w14:paraId="2117F239" w14:textId="3F20F1E8"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0" w:history="1">
            <w:r w:rsidRPr="008A2E17">
              <w:rPr>
                <w:rStyle w:val="Hyperlink"/>
                <w:noProof/>
              </w:rPr>
              <w:t>5.</w:t>
            </w:r>
            <w:r>
              <w:rPr>
                <w:rFonts w:asciiTheme="minorHAnsi" w:eastAsiaTheme="minorEastAsia" w:hAnsiTheme="minorHAnsi" w:cstheme="minorBidi"/>
                <w:b w:val="0"/>
                <w:bCs w:val="0"/>
                <w:noProof/>
                <w:color w:val="auto"/>
                <w:sz w:val="22"/>
                <w:szCs w:val="22"/>
                <w:lang w:val="en-US"/>
              </w:rPr>
              <w:tab/>
            </w:r>
            <w:r w:rsidRPr="008A2E17">
              <w:rPr>
                <w:rStyle w:val="Hyperlink"/>
                <w:noProof/>
              </w:rPr>
              <w:t>Delete ( Admin)</w:t>
            </w:r>
            <w:r>
              <w:rPr>
                <w:noProof/>
                <w:webHidden/>
              </w:rPr>
              <w:tab/>
            </w:r>
            <w:r>
              <w:rPr>
                <w:noProof/>
                <w:webHidden/>
              </w:rPr>
              <w:fldChar w:fldCharType="begin"/>
            </w:r>
            <w:r>
              <w:rPr>
                <w:noProof/>
                <w:webHidden/>
              </w:rPr>
              <w:instrText xml:space="preserve"> PAGEREF _Toc529885350 \h </w:instrText>
            </w:r>
            <w:r>
              <w:rPr>
                <w:noProof/>
                <w:webHidden/>
              </w:rPr>
            </w:r>
            <w:r>
              <w:rPr>
                <w:noProof/>
                <w:webHidden/>
              </w:rPr>
              <w:fldChar w:fldCharType="separate"/>
            </w:r>
            <w:r>
              <w:rPr>
                <w:noProof/>
                <w:webHidden/>
              </w:rPr>
              <w:t>50</w:t>
            </w:r>
            <w:r>
              <w:rPr>
                <w:noProof/>
                <w:webHidden/>
              </w:rPr>
              <w:fldChar w:fldCharType="end"/>
            </w:r>
          </w:hyperlink>
        </w:p>
        <w:p w14:paraId="2EB44A5A" w14:textId="4244C84E"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1" w:history="1">
            <w:r w:rsidRPr="008A2E17">
              <w:rPr>
                <w:rStyle w:val="Hyperlink"/>
                <w:noProof/>
              </w:rPr>
              <w:t>6.</w:t>
            </w:r>
            <w:r>
              <w:rPr>
                <w:rFonts w:asciiTheme="minorHAnsi" w:eastAsiaTheme="minorEastAsia" w:hAnsiTheme="minorHAnsi" w:cstheme="minorBidi"/>
                <w:b w:val="0"/>
                <w:bCs w:val="0"/>
                <w:noProof/>
                <w:color w:val="auto"/>
                <w:sz w:val="22"/>
                <w:szCs w:val="22"/>
                <w:lang w:val="en-US"/>
              </w:rPr>
              <w:tab/>
            </w:r>
            <w:r w:rsidRPr="008A2E17">
              <w:rPr>
                <w:rStyle w:val="Hyperlink"/>
                <w:noProof/>
              </w:rPr>
              <w:t>Delete User ( Admin)</w:t>
            </w:r>
            <w:r>
              <w:rPr>
                <w:noProof/>
                <w:webHidden/>
              </w:rPr>
              <w:tab/>
            </w:r>
            <w:r>
              <w:rPr>
                <w:noProof/>
                <w:webHidden/>
              </w:rPr>
              <w:fldChar w:fldCharType="begin"/>
            </w:r>
            <w:r>
              <w:rPr>
                <w:noProof/>
                <w:webHidden/>
              </w:rPr>
              <w:instrText xml:space="preserve"> PAGEREF _Toc529885351 \h </w:instrText>
            </w:r>
            <w:r>
              <w:rPr>
                <w:noProof/>
                <w:webHidden/>
              </w:rPr>
            </w:r>
            <w:r>
              <w:rPr>
                <w:noProof/>
                <w:webHidden/>
              </w:rPr>
              <w:fldChar w:fldCharType="separate"/>
            </w:r>
            <w:r>
              <w:rPr>
                <w:noProof/>
                <w:webHidden/>
              </w:rPr>
              <w:t>52</w:t>
            </w:r>
            <w:r>
              <w:rPr>
                <w:noProof/>
                <w:webHidden/>
              </w:rPr>
              <w:fldChar w:fldCharType="end"/>
            </w:r>
          </w:hyperlink>
        </w:p>
        <w:p w14:paraId="559529C6" w14:textId="540A22A0"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2" w:history="1">
            <w:r w:rsidRPr="008A2E17">
              <w:rPr>
                <w:rStyle w:val="Hyperlink"/>
                <w:noProof/>
              </w:rPr>
              <w:t>7.</w:t>
            </w:r>
            <w:r>
              <w:rPr>
                <w:rFonts w:asciiTheme="minorHAnsi" w:eastAsiaTheme="minorEastAsia" w:hAnsiTheme="minorHAnsi" w:cstheme="minorBidi"/>
                <w:b w:val="0"/>
                <w:bCs w:val="0"/>
                <w:noProof/>
                <w:color w:val="auto"/>
                <w:sz w:val="22"/>
                <w:szCs w:val="22"/>
                <w:lang w:val="en-US"/>
              </w:rPr>
              <w:tab/>
            </w:r>
            <w:r w:rsidRPr="008A2E17">
              <w:rPr>
                <w:rStyle w:val="Hyperlink"/>
                <w:noProof/>
              </w:rPr>
              <w:t>Student ( User) send request</w:t>
            </w:r>
            <w:r>
              <w:rPr>
                <w:noProof/>
                <w:webHidden/>
              </w:rPr>
              <w:tab/>
            </w:r>
            <w:r>
              <w:rPr>
                <w:noProof/>
                <w:webHidden/>
              </w:rPr>
              <w:fldChar w:fldCharType="begin"/>
            </w:r>
            <w:r>
              <w:rPr>
                <w:noProof/>
                <w:webHidden/>
              </w:rPr>
              <w:instrText xml:space="preserve"> PAGEREF _Toc529885352 \h </w:instrText>
            </w:r>
            <w:r>
              <w:rPr>
                <w:noProof/>
                <w:webHidden/>
              </w:rPr>
            </w:r>
            <w:r>
              <w:rPr>
                <w:noProof/>
                <w:webHidden/>
              </w:rPr>
              <w:fldChar w:fldCharType="separate"/>
            </w:r>
            <w:r>
              <w:rPr>
                <w:noProof/>
                <w:webHidden/>
              </w:rPr>
              <w:t>54</w:t>
            </w:r>
            <w:r>
              <w:rPr>
                <w:noProof/>
                <w:webHidden/>
              </w:rPr>
              <w:fldChar w:fldCharType="end"/>
            </w:r>
          </w:hyperlink>
        </w:p>
        <w:p w14:paraId="56706AEB" w14:textId="1CD9A089"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3" w:history="1">
            <w:r w:rsidRPr="008A2E17">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8A2E17">
              <w:rPr>
                <w:rStyle w:val="Hyperlink"/>
                <w:noProof/>
              </w:rPr>
              <w:t>Entity Relationship (E-R) Diagram</w:t>
            </w:r>
            <w:r>
              <w:rPr>
                <w:noProof/>
                <w:webHidden/>
              </w:rPr>
              <w:tab/>
            </w:r>
            <w:r>
              <w:rPr>
                <w:noProof/>
                <w:webHidden/>
              </w:rPr>
              <w:fldChar w:fldCharType="begin"/>
            </w:r>
            <w:r>
              <w:rPr>
                <w:noProof/>
                <w:webHidden/>
              </w:rPr>
              <w:instrText xml:space="preserve"> PAGEREF _Toc529885353 \h </w:instrText>
            </w:r>
            <w:r>
              <w:rPr>
                <w:noProof/>
                <w:webHidden/>
              </w:rPr>
            </w:r>
            <w:r>
              <w:rPr>
                <w:noProof/>
                <w:webHidden/>
              </w:rPr>
              <w:fldChar w:fldCharType="separate"/>
            </w:r>
            <w:r>
              <w:rPr>
                <w:noProof/>
                <w:webHidden/>
              </w:rPr>
              <w:t>56</w:t>
            </w:r>
            <w:r>
              <w:rPr>
                <w:noProof/>
                <w:webHidden/>
              </w:rPr>
              <w:fldChar w:fldCharType="end"/>
            </w:r>
          </w:hyperlink>
        </w:p>
        <w:p w14:paraId="31C298FB" w14:textId="34040EF0"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54" w:history="1">
            <w:r w:rsidRPr="008A2E17">
              <w:rPr>
                <w:rStyle w:val="Hyperlink"/>
                <w:noProof/>
              </w:rPr>
              <w:t>Entity</w:t>
            </w:r>
            <w:r>
              <w:rPr>
                <w:noProof/>
                <w:webHidden/>
              </w:rPr>
              <w:tab/>
            </w:r>
            <w:r>
              <w:rPr>
                <w:noProof/>
                <w:webHidden/>
              </w:rPr>
              <w:fldChar w:fldCharType="begin"/>
            </w:r>
            <w:r>
              <w:rPr>
                <w:noProof/>
                <w:webHidden/>
              </w:rPr>
              <w:instrText xml:space="preserve"> PAGEREF _Toc529885354 \h </w:instrText>
            </w:r>
            <w:r>
              <w:rPr>
                <w:noProof/>
                <w:webHidden/>
              </w:rPr>
            </w:r>
            <w:r>
              <w:rPr>
                <w:noProof/>
                <w:webHidden/>
              </w:rPr>
              <w:fldChar w:fldCharType="separate"/>
            </w:r>
            <w:r>
              <w:rPr>
                <w:noProof/>
                <w:webHidden/>
              </w:rPr>
              <w:t>56</w:t>
            </w:r>
            <w:r>
              <w:rPr>
                <w:noProof/>
                <w:webHidden/>
              </w:rPr>
              <w:fldChar w:fldCharType="end"/>
            </w:r>
          </w:hyperlink>
        </w:p>
        <w:p w14:paraId="1173A656" w14:textId="03C4657E"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55" w:history="1">
            <w:r w:rsidRPr="008A2E17">
              <w:rPr>
                <w:rStyle w:val="Hyperlink"/>
                <w:noProof/>
              </w:rPr>
              <w:t>E-R Diagram:</w:t>
            </w:r>
            <w:r>
              <w:rPr>
                <w:noProof/>
                <w:webHidden/>
              </w:rPr>
              <w:tab/>
            </w:r>
            <w:r>
              <w:rPr>
                <w:noProof/>
                <w:webHidden/>
              </w:rPr>
              <w:fldChar w:fldCharType="begin"/>
            </w:r>
            <w:r>
              <w:rPr>
                <w:noProof/>
                <w:webHidden/>
              </w:rPr>
              <w:instrText xml:space="preserve"> PAGEREF _Toc529885355 \h </w:instrText>
            </w:r>
            <w:r>
              <w:rPr>
                <w:noProof/>
                <w:webHidden/>
              </w:rPr>
            </w:r>
            <w:r>
              <w:rPr>
                <w:noProof/>
                <w:webHidden/>
              </w:rPr>
              <w:fldChar w:fldCharType="separate"/>
            </w:r>
            <w:r>
              <w:rPr>
                <w:noProof/>
                <w:webHidden/>
              </w:rPr>
              <w:t>59</w:t>
            </w:r>
            <w:r>
              <w:rPr>
                <w:noProof/>
                <w:webHidden/>
              </w:rPr>
              <w:fldChar w:fldCharType="end"/>
            </w:r>
          </w:hyperlink>
        </w:p>
        <w:p w14:paraId="1CC0D9DB" w14:textId="01D94593"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6" w:history="1">
            <w:r w:rsidRPr="008A2E17">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8A2E17">
              <w:rPr>
                <w:rStyle w:val="Hyperlink"/>
                <w:noProof/>
              </w:rPr>
              <w:t>Class Diagram</w:t>
            </w:r>
            <w:r>
              <w:rPr>
                <w:noProof/>
                <w:webHidden/>
              </w:rPr>
              <w:tab/>
            </w:r>
            <w:r>
              <w:rPr>
                <w:noProof/>
                <w:webHidden/>
              </w:rPr>
              <w:fldChar w:fldCharType="begin"/>
            </w:r>
            <w:r>
              <w:rPr>
                <w:noProof/>
                <w:webHidden/>
              </w:rPr>
              <w:instrText xml:space="preserve"> PAGEREF _Toc529885356 \h </w:instrText>
            </w:r>
            <w:r>
              <w:rPr>
                <w:noProof/>
                <w:webHidden/>
              </w:rPr>
            </w:r>
            <w:r>
              <w:rPr>
                <w:noProof/>
                <w:webHidden/>
              </w:rPr>
              <w:fldChar w:fldCharType="separate"/>
            </w:r>
            <w:r>
              <w:rPr>
                <w:noProof/>
                <w:webHidden/>
              </w:rPr>
              <w:t>60</w:t>
            </w:r>
            <w:r>
              <w:rPr>
                <w:noProof/>
                <w:webHidden/>
              </w:rPr>
              <w:fldChar w:fldCharType="end"/>
            </w:r>
          </w:hyperlink>
        </w:p>
        <w:p w14:paraId="2D726B45" w14:textId="04AC5FF5"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7" w:history="1">
            <w:r w:rsidRPr="008A2E17">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8A2E17">
              <w:rPr>
                <w:rStyle w:val="Hyperlink"/>
                <w:noProof/>
              </w:rPr>
              <w:t>Task sheet review 2</w:t>
            </w:r>
            <w:r>
              <w:rPr>
                <w:noProof/>
                <w:webHidden/>
              </w:rPr>
              <w:tab/>
            </w:r>
            <w:r>
              <w:rPr>
                <w:noProof/>
                <w:webHidden/>
              </w:rPr>
              <w:fldChar w:fldCharType="begin"/>
            </w:r>
            <w:r>
              <w:rPr>
                <w:noProof/>
                <w:webHidden/>
              </w:rPr>
              <w:instrText xml:space="preserve"> PAGEREF _Toc529885357 \h </w:instrText>
            </w:r>
            <w:r>
              <w:rPr>
                <w:noProof/>
                <w:webHidden/>
              </w:rPr>
            </w:r>
            <w:r>
              <w:rPr>
                <w:noProof/>
                <w:webHidden/>
              </w:rPr>
              <w:fldChar w:fldCharType="separate"/>
            </w:r>
            <w:r>
              <w:rPr>
                <w:noProof/>
                <w:webHidden/>
              </w:rPr>
              <w:t>61</w:t>
            </w:r>
            <w:r>
              <w:rPr>
                <w:noProof/>
                <w:webHidden/>
              </w:rPr>
              <w:fldChar w:fldCharType="end"/>
            </w:r>
          </w:hyperlink>
        </w:p>
        <w:p w14:paraId="1989FF33" w14:textId="6D0FEDED"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58" w:history="1">
            <w:r w:rsidRPr="008A2E17">
              <w:rPr>
                <w:rStyle w:val="Hyperlink"/>
                <w:noProof/>
              </w:rPr>
              <w:t>I.</w:t>
            </w:r>
            <w:r>
              <w:rPr>
                <w:rFonts w:asciiTheme="minorHAnsi" w:eastAsiaTheme="minorEastAsia" w:hAnsiTheme="minorHAnsi" w:cstheme="minorBidi"/>
                <w:b w:val="0"/>
                <w:bCs w:val="0"/>
                <w:noProof/>
                <w:color w:val="auto"/>
                <w:sz w:val="22"/>
                <w:szCs w:val="22"/>
                <w:lang w:val="en-US"/>
              </w:rPr>
              <w:tab/>
            </w:r>
            <w:r w:rsidRPr="008A2E17">
              <w:rPr>
                <w:rStyle w:val="Hyperlink"/>
                <w:noProof/>
              </w:rPr>
              <w:t>Database Design:</w:t>
            </w:r>
            <w:r>
              <w:rPr>
                <w:noProof/>
                <w:webHidden/>
              </w:rPr>
              <w:tab/>
            </w:r>
            <w:r>
              <w:rPr>
                <w:noProof/>
                <w:webHidden/>
              </w:rPr>
              <w:fldChar w:fldCharType="begin"/>
            </w:r>
            <w:r>
              <w:rPr>
                <w:noProof/>
                <w:webHidden/>
              </w:rPr>
              <w:instrText xml:space="preserve"> PAGEREF _Toc529885358 \h </w:instrText>
            </w:r>
            <w:r>
              <w:rPr>
                <w:noProof/>
                <w:webHidden/>
              </w:rPr>
            </w:r>
            <w:r>
              <w:rPr>
                <w:noProof/>
                <w:webHidden/>
              </w:rPr>
              <w:fldChar w:fldCharType="separate"/>
            </w:r>
            <w:r>
              <w:rPr>
                <w:noProof/>
                <w:webHidden/>
              </w:rPr>
              <w:t>63</w:t>
            </w:r>
            <w:r>
              <w:rPr>
                <w:noProof/>
                <w:webHidden/>
              </w:rPr>
              <w:fldChar w:fldCharType="end"/>
            </w:r>
          </w:hyperlink>
        </w:p>
        <w:p w14:paraId="5E1005CB" w14:textId="4DD4697E"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9"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Database design diagram:</w:t>
            </w:r>
            <w:r>
              <w:rPr>
                <w:noProof/>
                <w:webHidden/>
              </w:rPr>
              <w:tab/>
            </w:r>
            <w:r>
              <w:rPr>
                <w:noProof/>
                <w:webHidden/>
              </w:rPr>
              <w:fldChar w:fldCharType="begin"/>
            </w:r>
            <w:r>
              <w:rPr>
                <w:noProof/>
                <w:webHidden/>
              </w:rPr>
              <w:instrText xml:space="preserve"> PAGEREF _Toc529885359 \h </w:instrText>
            </w:r>
            <w:r>
              <w:rPr>
                <w:noProof/>
                <w:webHidden/>
              </w:rPr>
            </w:r>
            <w:r>
              <w:rPr>
                <w:noProof/>
                <w:webHidden/>
              </w:rPr>
              <w:fldChar w:fldCharType="separate"/>
            </w:r>
            <w:r>
              <w:rPr>
                <w:noProof/>
                <w:webHidden/>
              </w:rPr>
              <w:t>63</w:t>
            </w:r>
            <w:r>
              <w:rPr>
                <w:noProof/>
                <w:webHidden/>
              </w:rPr>
              <w:fldChar w:fldCharType="end"/>
            </w:r>
          </w:hyperlink>
        </w:p>
        <w:p w14:paraId="27BB146A" w14:textId="5BD272D4"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60" w:history="1">
            <w:r w:rsidRPr="008A2E17">
              <w:rPr>
                <w:rStyle w:val="Hyperlink"/>
                <w:noProof/>
              </w:rPr>
              <w:t>2. Structure diagram:</w:t>
            </w:r>
            <w:r>
              <w:rPr>
                <w:noProof/>
                <w:webHidden/>
              </w:rPr>
              <w:tab/>
            </w:r>
            <w:r>
              <w:rPr>
                <w:noProof/>
                <w:webHidden/>
              </w:rPr>
              <w:fldChar w:fldCharType="begin"/>
            </w:r>
            <w:r>
              <w:rPr>
                <w:noProof/>
                <w:webHidden/>
              </w:rPr>
              <w:instrText xml:space="preserve"> PAGEREF _Toc529885360 \h </w:instrText>
            </w:r>
            <w:r>
              <w:rPr>
                <w:noProof/>
                <w:webHidden/>
              </w:rPr>
            </w:r>
            <w:r>
              <w:rPr>
                <w:noProof/>
                <w:webHidden/>
              </w:rPr>
              <w:fldChar w:fldCharType="separate"/>
            </w:r>
            <w:r>
              <w:rPr>
                <w:noProof/>
                <w:webHidden/>
              </w:rPr>
              <w:t>64</w:t>
            </w:r>
            <w:r>
              <w:rPr>
                <w:noProof/>
                <w:webHidden/>
              </w:rPr>
              <w:fldChar w:fldCharType="end"/>
            </w:r>
          </w:hyperlink>
        </w:p>
        <w:p w14:paraId="4F0AEDEA" w14:textId="5050BBAB"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61" w:history="1">
            <w:r w:rsidRPr="008A2E17">
              <w:rPr>
                <w:rStyle w:val="Hyperlink"/>
                <w:noProof/>
              </w:rPr>
              <w:t>II.</w:t>
            </w:r>
            <w:r>
              <w:rPr>
                <w:rFonts w:asciiTheme="minorHAnsi" w:eastAsiaTheme="minorEastAsia" w:hAnsiTheme="minorHAnsi" w:cstheme="minorBidi"/>
                <w:b w:val="0"/>
                <w:bCs w:val="0"/>
                <w:noProof/>
                <w:color w:val="auto"/>
                <w:sz w:val="22"/>
                <w:szCs w:val="22"/>
                <w:lang w:val="en-US"/>
              </w:rPr>
              <w:tab/>
            </w:r>
            <w:r w:rsidRPr="008A2E17">
              <w:rPr>
                <w:rStyle w:val="Hyperlink"/>
                <w:noProof/>
              </w:rPr>
              <w:t>GUI Designs – Front End:</w:t>
            </w:r>
            <w:r>
              <w:rPr>
                <w:noProof/>
                <w:webHidden/>
              </w:rPr>
              <w:tab/>
            </w:r>
            <w:r>
              <w:rPr>
                <w:noProof/>
                <w:webHidden/>
              </w:rPr>
              <w:fldChar w:fldCharType="begin"/>
            </w:r>
            <w:r>
              <w:rPr>
                <w:noProof/>
                <w:webHidden/>
              </w:rPr>
              <w:instrText xml:space="preserve"> PAGEREF _Toc529885361 \h </w:instrText>
            </w:r>
            <w:r>
              <w:rPr>
                <w:noProof/>
                <w:webHidden/>
              </w:rPr>
            </w:r>
            <w:r>
              <w:rPr>
                <w:noProof/>
                <w:webHidden/>
              </w:rPr>
              <w:fldChar w:fldCharType="separate"/>
            </w:r>
            <w:r>
              <w:rPr>
                <w:noProof/>
                <w:webHidden/>
              </w:rPr>
              <w:t>68</w:t>
            </w:r>
            <w:r>
              <w:rPr>
                <w:noProof/>
                <w:webHidden/>
              </w:rPr>
              <w:fldChar w:fldCharType="end"/>
            </w:r>
          </w:hyperlink>
        </w:p>
        <w:p w14:paraId="715607D1" w14:textId="184D6834"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2"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Home page:</w:t>
            </w:r>
            <w:r>
              <w:rPr>
                <w:noProof/>
                <w:webHidden/>
              </w:rPr>
              <w:tab/>
            </w:r>
            <w:r>
              <w:rPr>
                <w:noProof/>
                <w:webHidden/>
              </w:rPr>
              <w:fldChar w:fldCharType="begin"/>
            </w:r>
            <w:r>
              <w:rPr>
                <w:noProof/>
                <w:webHidden/>
              </w:rPr>
              <w:instrText xml:space="preserve"> PAGEREF _Toc529885362 \h </w:instrText>
            </w:r>
            <w:r>
              <w:rPr>
                <w:noProof/>
                <w:webHidden/>
              </w:rPr>
            </w:r>
            <w:r>
              <w:rPr>
                <w:noProof/>
                <w:webHidden/>
              </w:rPr>
              <w:fldChar w:fldCharType="separate"/>
            </w:r>
            <w:r>
              <w:rPr>
                <w:noProof/>
                <w:webHidden/>
              </w:rPr>
              <w:t>68</w:t>
            </w:r>
            <w:r>
              <w:rPr>
                <w:noProof/>
                <w:webHidden/>
              </w:rPr>
              <w:fldChar w:fldCharType="end"/>
            </w:r>
          </w:hyperlink>
        </w:p>
        <w:p w14:paraId="0C76C6A7" w14:textId="68A4BC51"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3"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Register page:</w:t>
            </w:r>
            <w:r>
              <w:rPr>
                <w:noProof/>
                <w:webHidden/>
              </w:rPr>
              <w:tab/>
            </w:r>
            <w:r>
              <w:rPr>
                <w:noProof/>
                <w:webHidden/>
              </w:rPr>
              <w:fldChar w:fldCharType="begin"/>
            </w:r>
            <w:r>
              <w:rPr>
                <w:noProof/>
                <w:webHidden/>
              </w:rPr>
              <w:instrText xml:space="preserve"> PAGEREF _Toc529885363 \h </w:instrText>
            </w:r>
            <w:r>
              <w:rPr>
                <w:noProof/>
                <w:webHidden/>
              </w:rPr>
            </w:r>
            <w:r>
              <w:rPr>
                <w:noProof/>
                <w:webHidden/>
              </w:rPr>
              <w:fldChar w:fldCharType="separate"/>
            </w:r>
            <w:r>
              <w:rPr>
                <w:noProof/>
                <w:webHidden/>
              </w:rPr>
              <w:t>70</w:t>
            </w:r>
            <w:r>
              <w:rPr>
                <w:noProof/>
                <w:webHidden/>
              </w:rPr>
              <w:fldChar w:fldCharType="end"/>
            </w:r>
          </w:hyperlink>
        </w:p>
        <w:p w14:paraId="43AFB388" w14:textId="1565060D"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4"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End-user logged in page:</w:t>
            </w:r>
            <w:r>
              <w:rPr>
                <w:noProof/>
                <w:webHidden/>
              </w:rPr>
              <w:tab/>
            </w:r>
            <w:r>
              <w:rPr>
                <w:noProof/>
                <w:webHidden/>
              </w:rPr>
              <w:fldChar w:fldCharType="begin"/>
            </w:r>
            <w:r>
              <w:rPr>
                <w:noProof/>
                <w:webHidden/>
              </w:rPr>
              <w:instrText xml:space="preserve"> PAGEREF _Toc529885364 \h </w:instrText>
            </w:r>
            <w:r>
              <w:rPr>
                <w:noProof/>
                <w:webHidden/>
              </w:rPr>
            </w:r>
            <w:r>
              <w:rPr>
                <w:noProof/>
                <w:webHidden/>
              </w:rPr>
              <w:fldChar w:fldCharType="separate"/>
            </w:r>
            <w:r>
              <w:rPr>
                <w:noProof/>
                <w:webHidden/>
              </w:rPr>
              <w:t>71</w:t>
            </w:r>
            <w:r>
              <w:rPr>
                <w:noProof/>
                <w:webHidden/>
              </w:rPr>
              <w:fldChar w:fldCharType="end"/>
            </w:r>
          </w:hyperlink>
        </w:p>
        <w:p w14:paraId="46875175" w14:textId="5E2F88FE"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65" w:history="1">
            <w:r w:rsidRPr="008A2E17">
              <w:rPr>
                <w:rStyle w:val="Hyperlink"/>
                <w:noProof/>
              </w:rPr>
              <w:t>3.1 Request list:</w:t>
            </w:r>
            <w:r>
              <w:rPr>
                <w:noProof/>
                <w:webHidden/>
              </w:rPr>
              <w:tab/>
            </w:r>
            <w:r>
              <w:rPr>
                <w:noProof/>
                <w:webHidden/>
              </w:rPr>
              <w:fldChar w:fldCharType="begin"/>
            </w:r>
            <w:r>
              <w:rPr>
                <w:noProof/>
                <w:webHidden/>
              </w:rPr>
              <w:instrText xml:space="preserve"> PAGEREF _Toc529885365 \h </w:instrText>
            </w:r>
            <w:r>
              <w:rPr>
                <w:noProof/>
                <w:webHidden/>
              </w:rPr>
            </w:r>
            <w:r>
              <w:rPr>
                <w:noProof/>
                <w:webHidden/>
              </w:rPr>
              <w:fldChar w:fldCharType="separate"/>
            </w:r>
            <w:r>
              <w:rPr>
                <w:noProof/>
                <w:webHidden/>
              </w:rPr>
              <w:t>71</w:t>
            </w:r>
            <w:r>
              <w:rPr>
                <w:noProof/>
                <w:webHidden/>
              </w:rPr>
              <w:fldChar w:fldCharType="end"/>
            </w:r>
          </w:hyperlink>
        </w:p>
        <w:p w14:paraId="504CC24E" w14:textId="7E90E8AE" w:rsidR="00E5311A" w:rsidRDefault="00E5311A">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885366" w:history="1">
            <w:r w:rsidRPr="008A2E17">
              <w:rPr>
                <w:rStyle w:val="Hyperlink"/>
                <w:noProof/>
              </w:rPr>
              <w:t>3.2</w:t>
            </w:r>
            <w:r>
              <w:rPr>
                <w:rFonts w:asciiTheme="minorHAnsi" w:eastAsiaTheme="minorEastAsia" w:hAnsiTheme="minorHAnsi" w:cstheme="minorBidi"/>
                <w:b w:val="0"/>
                <w:bCs w:val="0"/>
                <w:noProof/>
                <w:color w:val="auto"/>
                <w:sz w:val="22"/>
                <w:szCs w:val="22"/>
                <w:lang w:val="en-US"/>
              </w:rPr>
              <w:tab/>
            </w:r>
            <w:r w:rsidRPr="008A2E17">
              <w:rPr>
                <w:rStyle w:val="Hyperlink"/>
                <w:noProof/>
              </w:rPr>
              <w:t>Create new request:</w:t>
            </w:r>
            <w:r>
              <w:rPr>
                <w:noProof/>
                <w:webHidden/>
              </w:rPr>
              <w:tab/>
            </w:r>
            <w:r>
              <w:rPr>
                <w:noProof/>
                <w:webHidden/>
              </w:rPr>
              <w:fldChar w:fldCharType="begin"/>
            </w:r>
            <w:r>
              <w:rPr>
                <w:noProof/>
                <w:webHidden/>
              </w:rPr>
              <w:instrText xml:space="preserve"> PAGEREF _Toc529885366 \h </w:instrText>
            </w:r>
            <w:r>
              <w:rPr>
                <w:noProof/>
                <w:webHidden/>
              </w:rPr>
            </w:r>
            <w:r>
              <w:rPr>
                <w:noProof/>
                <w:webHidden/>
              </w:rPr>
              <w:fldChar w:fldCharType="separate"/>
            </w:r>
            <w:r>
              <w:rPr>
                <w:noProof/>
                <w:webHidden/>
              </w:rPr>
              <w:t>72</w:t>
            </w:r>
            <w:r>
              <w:rPr>
                <w:noProof/>
                <w:webHidden/>
              </w:rPr>
              <w:fldChar w:fldCharType="end"/>
            </w:r>
          </w:hyperlink>
        </w:p>
        <w:p w14:paraId="2BC70B25" w14:textId="11D01A4E"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67" w:history="1">
            <w:r w:rsidRPr="008A2E17">
              <w:rPr>
                <w:rStyle w:val="Hyperlink"/>
                <w:noProof/>
              </w:rPr>
              <w:t>3.3 End-user profile:</w:t>
            </w:r>
            <w:r>
              <w:rPr>
                <w:noProof/>
                <w:webHidden/>
              </w:rPr>
              <w:tab/>
            </w:r>
            <w:r>
              <w:rPr>
                <w:noProof/>
                <w:webHidden/>
              </w:rPr>
              <w:fldChar w:fldCharType="begin"/>
            </w:r>
            <w:r>
              <w:rPr>
                <w:noProof/>
                <w:webHidden/>
              </w:rPr>
              <w:instrText xml:space="preserve"> PAGEREF _Toc529885367 \h </w:instrText>
            </w:r>
            <w:r>
              <w:rPr>
                <w:noProof/>
                <w:webHidden/>
              </w:rPr>
            </w:r>
            <w:r>
              <w:rPr>
                <w:noProof/>
                <w:webHidden/>
              </w:rPr>
              <w:fldChar w:fldCharType="separate"/>
            </w:r>
            <w:r>
              <w:rPr>
                <w:noProof/>
                <w:webHidden/>
              </w:rPr>
              <w:t>73</w:t>
            </w:r>
            <w:r>
              <w:rPr>
                <w:noProof/>
                <w:webHidden/>
              </w:rPr>
              <w:fldChar w:fldCharType="end"/>
            </w:r>
          </w:hyperlink>
        </w:p>
        <w:p w14:paraId="0E0357FF" w14:textId="533264A2"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68" w:history="1">
            <w:r w:rsidRPr="008A2E17">
              <w:rPr>
                <w:rStyle w:val="Hyperlink"/>
                <w:noProof/>
              </w:rPr>
              <w:t>3.4 Change password:</w:t>
            </w:r>
            <w:r>
              <w:rPr>
                <w:noProof/>
                <w:webHidden/>
              </w:rPr>
              <w:tab/>
            </w:r>
            <w:r>
              <w:rPr>
                <w:noProof/>
                <w:webHidden/>
              </w:rPr>
              <w:fldChar w:fldCharType="begin"/>
            </w:r>
            <w:r>
              <w:rPr>
                <w:noProof/>
                <w:webHidden/>
              </w:rPr>
              <w:instrText xml:space="preserve"> PAGEREF _Toc529885368 \h </w:instrText>
            </w:r>
            <w:r>
              <w:rPr>
                <w:noProof/>
                <w:webHidden/>
              </w:rPr>
            </w:r>
            <w:r>
              <w:rPr>
                <w:noProof/>
                <w:webHidden/>
              </w:rPr>
              <w:fldChar w:fldCharType="separate"/>
            </w:r>
            <w:r>
              <w:rPr>
                <w:noProof/>
                <w:webHidden/>
              </w:rPr>
              <w:t>74</w:t>
            </w:r>
            <w:r>
              <w:rPr>
                <w:noProof/>
                <w:webHidden/>
              </w:rPr>
              <w:fldChar w:fldCharType="end"/>
            </w:r>
          </w:hyperlink>
        </w:p>
        <w:p w14:paraId="3153850A" w14:textId="7207B5D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9"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logged in page:</w:t>
            </w:r>
            <w:r>
              <w:rPr>
                <w:noProof/>
                <w:webHidden/>
              </w:rPr>
              <w:tab/>
            </w:r>
            <w:r>
              <w:rPr>
                <w:noProof/>
                <w:webHidden/>
              </w:rPr>
              <w:fldChar w:fldCharType="begin"/>
            </w:r>
            <w:r>
              <w:rPr>
                <w:noProof/>
                <w:webHidden/>
              </w:rPr>
              <w:instrText xml:space="preserve"> PAGEREF _Toc529885369 \h </w:instrText>
            </w:r>
            <w:r>
              <w:rPr>
                <w:noProof/>
                <w:webHidden/>
              </w:rPr>
            </w:r>
            <w:r>
              <w:rPr>
                <w:noProof/>
                <w:webHidden/>
              </w:rPr>
              <w:fldChar w:fldCharType="separate"/>
            </w:r>
            <w:r>
              <w:rPr>
                <w:noProof/>
                <w:webHidden/>
              </w:rPr>
              <w:t>75</w:t>
            </w:r>
            <w:r>
              <w:rPr>
                <w:noProof/>
                <w:webHidden/>
              </w:rPr>
              <w:fldChar w:fldCharType="end"/>
            </w:r>
          </w:hyperlink>
        </w:p>
        <w:p w14:paraId="6C239B55" w14:textId="1568A704"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0" w:history="1">
            <w:r w:rsidRPr="008A2E17">
              <w:rPr>
                <w:rStyle w:val="Hyperlink"/>
                <w:noProof/>
              </w:rPr>
              <w:t>4.1 View list of all requests:</w:t>
            </w:r>
            <w:r>
              <w:rPr>
                <w:noProof/>
                <w:webHidden/>
              </w:rPr>
              <w:tab/>
            </w:r>
            <w:r>
              <w:rPr>
                <w:noProof/>
                <w:webHidden/>
              </w:rPr>
              <w:fldChar w:fldCharType="begin"/>
            </w:r>
            <w:r>
              <w:rPr>
                <w:noProof/>
                <w:webHidden/>
              </w:rPr>
              <w:instrText xml:space="preserve"> PAGEREF _Toc529885370 \h </w:instrText>
            </w:r>
            <w:r>
              <w:rPr>
                <w:noProof/>
                <w:webHidden/>
              </w:rPr>
            </w:r>
            <w:r>
              <w:rPr>
                <w:noProof/>
                <w:webHidden/>
              </w:rPr>
              <w:fldChar w:fldCharType="separate"/>
            </w:r>
            <w:r>
              <w:rPr>
                <w:noProof/>
                <w:webHidden/>
              </w:rPr>
              <w:t>75</w:t>
            </w:r>
            <w:r>
              <w:rPr>
                <w:noProof/>
                <w:webHidden/>
              </w:rPr>
              <w:fldChar w:fldCharType="end"/>
            </w:r>
          </w:hyperlink>
        </w:p>
        <w:p w14:paraId="2D0B0FC1" w14:textId="61221076"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1" w:history="1">
            <w:r w:rsidRPr="008A2E17">
              <w:rPr>
                <w:rStyle w:val="Hyperlink"/>
                <w:noProof/>
              </w:rPr>
              <w:t>4.2 Create facility:</w:t>
            </w:r>
            <w:r>
              <w:rPr>
                <w:noProof/>
                <w:webHidden/>
              </w:rPr>
              <w:tab/>
            </w:r>
            <w:r>
              <w:rPr>
                <w:noProof/>
                <w:webHidden/>
              </w:rPr>
              <w:fldChar w:fldCharType="begin"/>
            </w:r>
            <w:r>
              <w:rPr>
                <w:noProof/>
                <w:webHidden/>
              </w:rPr>
              <w:instrText xml:space="preserve"> PAGEREF _Toc529885371 \h </w:instrText>
            </w:r>
            <w:r>
              <w:rPr>
                <w:noProof/>
                <w:webHidden/>
              </w:rPr>
            </w:r>
            <w:r>
              <w:rPr>
                <w:noProof/>
                <w:webHidden/>
              </w:rPr>
              <w:fldChar w:fldCharType="separate"/>
            </w:r>
            <w:r>
              <w:rPr>
                <w:noProof/>
                <w:webHidden/>
              </w:rPr>
              <w:t>76</w:t>
            </w:r>
            <w:r>
              <w:rPr>
                <w:noProof/>
                <w:webHidden/>
              </w:rPr>
              <w:fldChar w:fldCharType="end"/>
            </w:r>
          </w:hyperlink>
        </w:p>
        <w:p w14:paraId="1C682CF7" w14:textId="26F2A6D7"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2" w:history="1">
            <w:r w:rsidRPr="008A2E17">
              <w:rPr>
                <w:rStyle w:val="Hyperlink"/>
                <w:noProof/>
              </w:rPr>
              <w:t>4.3 Manage facilities:</w:t>
            </w:r>
            <w:r>
              <w:rPr>
                <w:noProof/>
                <w:webHidden/>
              </w:rPr>
              <w:tab/>
            </w:r>
            <w:r>
              <w:rPr>
                <w:noProof/>
                <w:webHidden/>
              </w:rPr>
              <w:fldChar w:fldCharType="begin"/>
            </w:r>
            <w:r>
              <w:rPr>
                <w:noProof/>
                <w:webHidden/>
              </w:rPr>
              <w:instrText xml:space="preserve"> PAGEREF _Toc529885372 \h </w:instrText>
            </w:r>
            <w:r>
              <w:rPr>
                <w:noProof/>
                <w:webHidden/>
              </w:rPr>
            </w:r>
            <w:r>
              <w:rPr>
                <w:noProof/>
                <w:webHidden/>
              </w:rPr>
              <w:fldChar w:fldCharType="separate"/>
            </w:r>
            <w:r>
              <w:rPr>
                <w:noProof/>
                <w:webHidden/>
              </w:rPr>
              <w:t>77</w:t>
            </w:r>
            <w:r>
              <w:rPr>
                <w:noProof/>
                <w:webHidden/>
              </w:rPr>
              <w:fldChar w:fldCharType="end"/>
            </w:r>
          </w:hyperlink>
        </w:p>
        <w:p w14:paraId="6391CF01" w14:textId="79EF58C7"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3" w:history="1">
            <w:r w:rsidRPr="008A2E17">
              <w:rPr>
                <w:rStyle w:val="Hyperlink"/>
                <w:noProof/>
              </w:rPr>
              <w:t>4.4 Get report:</w:t>
            </w:r>
            <w:r>
              <w:rPr>
                <w:noProof/>
                <w:webHidden/>
              </w:rPr>
              <w:tab/>
            </w:r>
            <w:r>
              <w:rPr>
                <w:noProof/>
                <w:webHidden/>
              </w:rPr>
              <w:fldChar w:fldCharType="begin"/>
            </w:r>
            <w:r>
              <w:rPr>
                <w:noProof/>
                <w:webHidden/>
              </w:rPr>
              <w:instrText xml:space="preserve"> PAGEREF _Toc529885373 \h </w:instrText>
            </w:r>
            <w:r>
              <w:rPr>
                <w:noProof/>
                <w:webHidden/>
              </w:rPr>
            </w:r>
            <w:r>
              <w:rPr>
                <w:noProof/>
                <w:webHidden/>
              </w:rPr>
              <w:fldChar w:fldCharType="separate"/>
            </w:r>
            <w:r>
              <w:rPr>
                <w:noProof/>
                <w:webHidden/>
              </w:rPr>
              <w:t>80</w:t>
            </w:r>
            <w:r>
              <w:rPr>
                <w:noProof/>
                <w:webHidden/>
              </w:rPr>
              <w:fldChar w:fldCharType="end"/>
            </w:r>
          </w:hyperlink>
        </w:p>
        <w:p w14:paraId="6BBF39F2" w14:textId="41604722"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74" w:history="1">
            <w:r w:rsidRPr="008A2E17">
              <w:rPr>
                <w:rStyle w:val="Hyperlink"/>
                <w:noProof/>
              </w:rPr>
              <w:t>5.</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 Logged in page:</w:t>
            </w:r>
            <w:r>
              <w:rPr>
                <w:noProof/>
                <w:webHidden/>
              </w:rPr>
              <w:tab/>
            </w:r>
            <w:r>
              <w:rPr>
                <w:noProof/>
                <w:webHidden/>
              </w:rPr>
              <w:fldChar w:fldCharType="begin"/>
            </w:r>
            <w:r>
              <w:rPr>
                <w:noProof/>
                <w:webHidden/>
              </w:rPr>
              <w:instrText xml:space="preserve"> PAGEREF _Toc529885374 \h </w:instrText>
            </w:r>
            <w:r>
              <w:rPr>
                <w:noProof/>
                <w:webHidden/>
              </w:rPr>
            </w:r>
            <w:r>
              <w:rPr>
                <w:noProof/>
                <w:webHidden/>
              </w:rPr>
              <w:fldChar w:fldCharType="separate"/>
            </w:r>
            <w:r>
              <w:rPr>
                <w:noProof/>
                <w:webHidden/>
              </w:rPr>
              <w:t>81</w:t>
            </w:r>
            <w:r>
              <w:rPr>
                <w:noProof/>
                <w:webHidden/>
              </w:rPr>
              <w:fldChar w:fldCharType="end"/>
            </w:r>
          </w:hyperlink>
        </w:p>
        <w:p w14:paraId="0D842C8A" w14:textId="57763547"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88529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88529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88529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88530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885301"/>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885302"/>
      <w:r w:rsidRPr="00A52F74">
        <w:lastRenderedPageBreak/>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88530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6D579343" w14:textId="036BEDE5" w:rsidR="00514818" w:rsidRPr="00856403" w:rsidRDefault="008E66F5" w:rsidP="00856403">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1211AC8" w14:textId="3B0ECAC4" w:rsidR="00845CFC" w:rsidRPr="00A52F74" w:rsidRDefault="00C723C3" w:rsidP="003B0026">
      <w:pPr>
        <w:pStyle w:val="Heading3"/>
        <w:jc w:val="left"/>
      </w:pPr>
      <w:bookmarkStart w:id="10" w:name="_Toc52988530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7C3C6E1C" w14:textId="34886690" w:rsidR="008A4D0D" w:rsidRPr="00856403" w:rsidRDefault="004E74DB" w:rsidP="008A4D0D">
      <w:pPr>
        <w:pStyle w:val="ListParagraph"/>
        <w:numPr>
          <w:ilvl w:val="0"/>
          <w:numId w:val="9"/>
        </w:numPr>
        <w:jc w:val="left"/>
        <w:rPr>
          <w:b w:val="0"/>
        </w:rPr>
      </w:pPr>
      <w:r w:rsidRPr="00A52F74">
        <w:rPr>
          <w:b w:val="0"/>
        </w:rPr>
        <w:t>Get help about Online Help Desk (OHD) System on how to use the different features of the system.</w:t>
      </w:r>
    </w:p>
    <w:p w14:paraId="3DBF725F" w14:textId="07DCEC43" w:rsidR="00E46B30" w:rsidRPr="00A52F74" w:rsidRDefault="004A1AD1" w:rsidP="004E74DB">
      <w:pPr>
        <w:pStyle w:val="Heading3"/>
      </w:pPr>
      <w:bookmarkStart w:id="11" w:name="_Toc529885305"/>
      <w:r>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lastRenderedPageBreak/>
        <w:t>Get help about Online Help Desk (OHD) System on how to use the different features of the system.</w:t>
      </w:r>
    </w:p>
    <w:p w14:paraId="35356DC8" w14:textId="75BB0E70" w:rsidR="009D430F" w:rsidRDefault="00E276F4" w:rsidP="00E276F4">
      <w:pPr>
        <w:pStyle w:val="Heading2"/>
      </w:pPr>
      <w:bookmarkStart w:id="12" w:name="_Toc52988530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6FD384D7" w:rsidR="004F4B1B" w:rsidRDefault="004F4B1B" w:rsidP="003B0026">
      <w:pPr>
        <w:jc w:val="left"/>
      </w:pPr>
    </w:p>
    <w:p w14:paraId="209C26D7" w14:textId="20BEC620" w:rsidR="00856403" w:rsidRDefault="00856403" w:rsidP="003B0026">
      <w:pPr>
        <w:jc w:val="left"/>
      </w:pPr>
    </w:p>
    <w:p w14:paraId="51C37AA9" w14:textId="159D61D0" w:rsidR="00856403" w:rsidRDefault="00856403" w:rsidP="003B0026">
      <w:pPr>
        <w:jc w:val="left"/>
      </w:pPr>
    </w:p>
    <w:p w14:paraId="51BE1CB6" w14:textId="26B8699F" w:rsidR="00856403" w:rsidRDefault="00856403" w:rsidP="003B0026">
      <w:pPr>
        <w:jc w:val="left"/>
      </w:pPr>
    </w:p>
    <w:p w14:paraId="0BB8CB30" w14:textId="7BBCA488" w:rsidR="00856403" w:rsidRDefault="00856403" w:rsidP="003B0026">
      <w:pPr>
        <w:jc w:val="left"/>
      </w:pPr>
    </w:p>
    <w:p w14:paraId="0F00EAF9" w14:textId="3A99D4BF" w:rsidR="00856403" w:rsidRDefault="00856403" w:rsidP="003B0026">
      <w:pPr>
        <w:jc w:val="left"/>
      </w:pPr>
    </w:p>
    <w:p w14:paraId="3A8370F0" w14:textId="77777777" w:rsidR="00856403" w:rsidRPr="00A52F74" w:rsidRDefault="00856403"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885307"/>
      <w:bookmarkEnd w:id="6"/>
      <w:bookmarkEnd w:id="7"/>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885308"/>
      <w:r w:rsidRPr="00A52F74">
        <w:rPr>
          <w:rFonts w:ascii="Arial" w:hAnsi="Arial" w:cs="Arial"/>
          <w:b/>
        </w:rPr>
        <w:lastRenderedPageBreak/>
        <w:t>Architecture &amp; Design of the Project</w:t>
      </w:r>
      <w:bookmarkEnd w:id="16"/>
      <w:bookmarkEnd w:id="17"/>
    </w:p>
    <w:p w14:paraId="06CC6A33" w14:textId="3A60A582" w:rsidR="008E2C16" w:rsidRPr="00A52F74" w:rsidRDefault="008E2C16" w:rsidP="008E2C16"/>
    <w:p w14:paraId="56C7EFDF" w14:textId="2C1C92EC" w:rsidR="008E2C16" w:rsidRPr="00FD3B48" w:rsidRDefault="005B675D" w:rsidP="00FD3B48">
      <w:r>
        <w:rPr>
          <w:noProof/>
        </w:rPr>
        <mc:AlternateContent>
          <mc:Choice Requires="wps">
            <w:drawing>
              <wp:anchor distT="0" distB="0" distL="114300" distR="114300" simplePos="0" relativeHeight="252876800" behindDoc="0" locked="0" layoutInCell="1" allowOverlap="1" wp14:anchorId="5F3D2B65" wp14:editId="50B92CA7">
                <wp:simplePos x="0" y="0"/>
                <wp:positionH relativeFrom="margin">
                  <wp:posOffset>2133600</wp:posOffset>
                </wp:positionH>
                <wp:positionV relativeFrom="paragraph">
                  <wp:posOffset>3536315</wp:posOffset>
                </wp:positionV>
                <wp:extent cx="990600" cy="222250"/>
                <wp:effectExtent l="0" t="0" r="19050" b="25400"/>
                <wp:wrapNone/>
                <wp:docPr id="61" name="Text Box 61"/>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3001018D" w14:textId="72541EAD" w:rsidR="005B675D" w:rsidRPr="00F9355C" w:rsidRDefault="005B675D" w:rsidP="005B675D">
                            <w:pPr>
                              <w:jc w:val="center"/>
                              <w:rPr>
                                <w:b w:val="0"/>
                                <w:sz w:val="16"/>
                              </w:rPr>
                            </w:pPr>
                            <w:r w:rsidRPr="005B675D">
                              <w:rPr>
                                <w:sz w:val="20"/>
                              </w:rPr>
                              <w:t>Presentation</w:t>
                            </w:r>
                            <w:r w:rsidRPr="00F9355C">
                              <w:rPr>
                                <w:b w:val="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D2B65" id="Text Box 61" o:spid="_x0000_s1053" type="#_x0000_t202" style="position:absolute;left:0;text-align:left;margin-left:168pt;margin-top:278.45pt;width:78pt;height:17.5pt;z-index:25287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" fillcolor="white [3212]" strokeweight=".5pt">
                <v:textbox>
                  <w:txbxContent>
                    <w:p w14:paraId="3001018D" w14:textId="72541EAD" w:rsidR="005B675D" w:rsidRPr="00F9355C" w:rsidRDefault="005B675D" w:rsidP="005B675D">
                      <w:pPr>
                        <w:jc w:val="center"/>
                        <w:rPr>
                          <w:b w:val="0"/>
                          <w:sz w:val="16"/>
                        </w:rPr>
                      </w:pPr>
                      <w:r w:rsidRPr="005B675D">
                        <w:rPr>
                          <w:sz w:val="20"/>
                        </w:rPr>
                        <w:t>Presentation</w:t>
                      </w:r>
                      <w:r w:rsidRPr="00F9355C">
                        <w:rPr>
                          <w:b w:val="0"/>
                          <w:sz w:val="16"/>
                        </w:rPr>
                        <w:t>)</w:t>
                      </w:r>
                    </w:p>
                  </w:txbxContent>
                </v:textbox>
                <w10:wrap anchorx="margin"/>
              </v:shape>
            </w:pict>
          </mc:Fallback>
        </mc:AlternateContent>
      </w:r>
      <w:r w:rsidR="00F9355C">
        <w:rPr>
          <w:noProof/>
        </w:rPr>
        <mc:AlternateContent>
          <mc:Choice Requires="wps">
            <w:drawing>
              <wp:anchor distT="0" distB="0" distL="114300" distR="114300" simplePos="0" relativeHeight="252874752" behindDoc="0" locked="0" layoutInCell="1" allowOverlap="1" wp14:anchorId="5999A774" wp14:editId="4B896267">
                <wp:simplePos x="0" y="0"/>
                <wp:positionH relativeFrom="margin">
                  <wp:align>center</wp:align>
                </wp:positionH>
                <wp:positionV relativeFrom="paragraph">
                  <wp:posOffset>5485765</wp:posOffset>
                </wp:positionV>
                <wp:extent cx="990600" cy="222250"/>
                <wp:effectExtent l="0" t="0" r="19050" b="25400"/>
                <wp:wrapNone/>
                <wp:docPr id="60" name="Text Box 60"/>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230B7A6C" w14:textId="438E5673" w:rsidR="00F9355C" w:rsidRPr="00F9355C" w:rsidRDefault="00F9355C" w:rsidP="00F9355C">
                            <w:pPr>
                              <w:jc w:val="center"/>
                              <w:rPr>
                                <w:b w:val="0"/>
                                <w:sz w:val="16"/>
                              </w:rPr>
                            </w:pPr>
                            <w:r w:rsidRPr="00F9355C">
                              <w:rPr>
                                <w:b w:val="0"/>
                                <w:sz w:val="16"/>
                              </w:rPr>
                              <w:t>EF 4.5.X(Ent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9A774" id="Text Box 60" o:spid="_x0000_s1054" type="#_x0000_t202" style="position:absolute;left:0;text-align:left;margin-left:0;margin-top:431.95pt;width:78pt;height:17.5pt;z-index:25287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" fillcolor="white [3212]" strokeweight=".5pt">
                <v:textbox>
                  <w:txbxContent>
                    <w:p w14:paraId="230B7A6C" w14:textId="438E5673" w:rsidR="00F9355C" w:rsidRPr="00F9355C" w:rsidRDefault="00F9355C" w:rsidP="00F9355C">
                      <w:pPr>
                        <w:jc w:val="center"/>
                        <w:rPr>
                          <w:b w:val="0"/>
                          <w:sz w:val="16"/>
                        </w:rPr>
                      </w:pPr>
                      <w:r w:rsidRPr="00F9355C">
                        <w:rPr>
                          <w:b w:val="0"/>
                          <w:sz w:val="16"/>
                        </w:rPr>
                        <w:t>EF 4.5.X(Entities)</w:t>
                      </w:r>
                    </w:p>
                  </w:txbxContent>
                </v:textbox>
                <w10:wrap anchorx="margin"/>
              </v:shape>
            </w:pict>
          </mc:Fallback>
        </mc:AlternateContent>
      </w:r>
      <w:r w:rsidR="00FD3B48">
        <w:rPr>
          <w:noProof/>
        </w:rPr>
        <w:drawing>
          <wp:inline distT="0" distB="0" distL="0" distR="0" wp14:anchorId="7275D505" wp14:editId="0A644652">
            <wp:extent cx="6076950" cy="2686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ery-basic-of-aspnet-mvc-with-c-4-638.jpg"/>
                    <pic:cNvPicPr/>
                  </pic:nvPicPr>
                  <pic:blipFill>
                    <a:blip r:embed="rId25">
                      <a:extLst>
                        <a:ext uri="{28A0092B-C50C-407E-A947-70E740481C1C}">
                          <a14:useLocalDpi xmlns:a14="http://schemas.microsoft.com/office/drawing/2010/main" val="0"/>
                        </a:ext>
                      </a:extLst>
                    </a:blip>
                    <a:stretch>
                      <a:fillRect/>
                    </a:stretch>
                  </pic:blipFill>
                  <pic:spPr>
                    <a:xfrm>
                      <a:off x="0" y="0"/>
                      <a:ext cx="6076950" cy="2686050"/>
                    </a:xfrm>
                    <a:prstGeom prst="rect">
                      <a:avLst/>
                    </a:prstGeom>
                  </pic:spPr>
                </pic:pic>
              </a:graphicData>
            </a:graphic>
          </wp:inline>
        </w:drawing>
      </w:r>
      <w:r w:rsidR="008E2C16"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6">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008E2C16" w:rsidRPr="00A52F74">
        <w:rPr>
          <w:b w:val="0"/>
        </w:rPr>
        <w:br w:type="page"/>
      </w:r>
    </w:p>
    <w:p w14:paraId="029BEFDF" w14:textId="7BF3A75E" w:rsidR="008E2C16" w:rsidRPr="00A52F74" w:rsidRDefault="008E2C16" w:rsidP="008E2C16">
      <w:pPr>
        <w:pStyle w:val="Heading2"/>
        <w:numPr>
          <w:ilvl w:val="0"/>
          <w:numId w:val="2"/>
        </w:numPr>
      </w:pPr>
      <w:bookmarkStart w:id="18" w:name="_Toc392242376"/>
      <w:bookmarkStart w:id="19" w:name="_Toc52988530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7830BC6F" w14:textId="200C3F0F" w:rsidR="008E2C16" w:rsidRPr="00856403" w:rsidRDefault="008E2C16" w:rsidP="00856403">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00B9D9C7" w14:textId="41D3B528" w:rsidR="008E2C16" w:rsidRPr="00A52F74" w:rsidRDefault="008E2C16" w:rsidP="008E2C16">
      <w:pPr>
        <w:pStyle w:val="Heading2"/>
        <w:numPr>
          <w:ilvl w:val="0"/>
          <w:numId w:val="1"/>
        </w:numPr>
      </w:pPr>
      <w:bookmarkStart w:id="20" w:name="_Toc392242377"/>
      <w:bookmarkStart w:id="21" w:name="_Toc52988531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54677364" w14:textId="6BE826D0" w:rsidR="008E2C16" w:rsidRPr="00856403" w:rsidRDefault="008E2C16" w:rsidP="00856403">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1FC29F44" w14:textId="0570C123" w:rsidR="008E2C16" w:rsidRPr="00A52F74" w:rsidRDefault="008E2C16" w:rsidP="008E2C16">
      <w:pPr>
        <w:pStyle w:val="Heading2"/>
        <w:numPr>
          <w:ilvl w:val="0"/>
          <w:numId w:val="1"/>
        </w:numPr>
      </w:pPr>
      <w:bookmarkStart w:id="22" w:name="_Toc392242378"/>
      <w:bookmarkStart w:id="23" w:name="_Toc52988531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88531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88531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35252" r:id="rId28"/>
        </w:object>
      </w:r>
    </w:p>
    <w:p w14:paraId="2F881E75" w14:textId="26CFA549" w:rsidR="00EB02A8" w:rsidRDefault="00EB02A8" w:rsidP="00BD4C8C"/>
    <w:p w14:paraId="0704AA21" w14:textId="58FF67D6" w:rsidR="00AE116D" w:rsidRDefault="00AE116D" w:rsidP="00BD4C8C"/>
    <w:p w14:paraId="593F7141" w14:textId="77777777" w:rsidR="00AE116D" w:rsidRDefault="00AE116D" w:rsidP="00BD4C8C"/>
    <w:p w14:paraId="083561D9" w14:textId="6E8F1983" w:rsidR="000D6865" w:rsidRDefault="00004497" w:rsidP="000D6865">
      <w:pPr>
        <w:pStyle w:val="Heading2"/>
        <w:numPr>
          <w:ilvl w:val="6"/>
          <w:numId w:val="3"/>
        </w:numPr>
      </w:pPr>
      <w:bookmarkStart w:id="26" w:name="_Toc529885314"/>
      <w:r w:rsidRPr="00A52F74">
        <w:lastRenderedPageBreak/>
        <w:t>Login process</w:t>
      </w:r>
      <w:r w:rsidR="00E272EA">
        <w:t>:</w:t>
      </w:r>
      <w:bookmarkEnd w:id="26"/>
    </w:p>
    <w:p w14:paraId="3C4F5A26" w14:textId="572B1F20" w:rsidR="00603D3F" w:rsidRPr="00A52F74" w:rsidRDefault="009C0490" w:rsidP="00603D3F">
      <w:r>
        <w:rPr>
          <w:noProof/>
        </w:rPr>
        <mc:AlternateContent>
          <mc:Choice Requires="wpc">
            <w:drawing>
              <wp:inline distT="0" distB="0" distL="0" distR="0" wp14:anchorId="2C56010B" wp14:editId="4B6187E7">
                <wp:extent cx="6870700" cy="7054850"/>
                <wp:effectExtent l="0" t="0" r="0" b="0"/>
                <wp:docPr id="204" name="Canvas 2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5" name="Flowchart: Terminator 1165"/>
                        <wps:cNvSpPr/>
                        <wps:spPr>
                          <a:xfrm>
                            <a:off x="2745400" y="19905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CA98E" w14:textId="77777777"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Flowchart: Process 1167"/>
                        <wps:cNvSpPr/>
                        <wps:spPr>
                          <a:xfrm>
                            <a:off x="357800" y="9801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44A98" w14:textId="37BA66F8"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Flowchart: Process 1168"/>
                        <wps:cNvSpPr/>
                        <wps:spPr>
                          <a:xfrm>
                            <a:off x="2612050" y="10309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D9133E" w14:textId="45EA8EBE"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Flowchart: Process 1169"/>
                        <wps:cNvSpPr/>
                        <wps:spPr>
                          <a:xfrm>
                            <a:off x="4752000" y="10182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424AD" w14:textId="41173B1B"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Flowchart: Data 1170"/>
                        <wps:cNvSpPr/>
                        <wps:spPr>
                          <a:xfrm>
                            <a:off x="2199300" y="214850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C701DC" w14:textId="269671CF"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2" name="Flowchart: Decision 1172"/>
                        <wps:cNvSpPr/>
                        <wps:spPr>
                          <a:xfrm>
                            <a:off x="1830025" y="3189900"/>
                            <a:ext cx="2532425" cy="10455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13CCB" w14:textId="43F79E83"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Process 1173"/>
                        <wps:cNvSpPr/>
                        <wps:spPr>
                          <a:xfrm>
                            <a:off x="414950" y="49933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1C709" w14:textId="5E71B366" w:rsidR="004801F3" w:rsidRDefault="004801F3"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Flowchart: Process 1194"/>
                        <wps:cNvSpPr/>
                        <wps:spPr>
                          <a:xfrm>
                            <a:off x="2535850" y="49742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A22D" w14:textId="1DA12D01"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Flowchart: Process 1195"/>
                        <wps:cNvSpPr/>
                        <wps:spPr>
                          <a:xfrm>
                            <a:off x="4758350" y="49996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DC5830" w14:textId="622C0308"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Flowchart: Terminator 1198"/>
                        <wps:cNvSpPr/>
                        <wps:spPr>
                          <a:xfrm>
                            <a:off x="2631100" y="630140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F4171" w14:textId="6613864F" w:rsidR="009747AA" w:rsidRDefault="009747AA"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Straight Arrow Connector 219"/>
                        <wps:cNvCnPr>
                          <a:endCxn id="1168" idx="0"/>
                        </wps:cNvCnPr>
                        <wps:spPr>
                          <a:xfrm>
                            <a:off x="3206750" y="660400"/>
                            <a:ext cx="2200" cy="37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1165" idx="1"/>
                          <a:endCxn id="1167" idx="0"/>
                        </wps:cNvCnPr>
                        <wps:spPr>
                          <a:xfrm flipH="1">
                            <a:off x="954700" y="418125"/>
                            <a:ext cx="1790700"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1165" idx="3"/>
                          <a:endCxn id="1169" idx="0"/>
                        </wps:cNvCnPr>
                        <wps:spPr>
                          <a:xfrm>
                            <a:off x="3659800" y="418125"/>
                            <a:ext cx="1689100"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939800" y="1511300"/>
                            <a:ext cx="226060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Straight Arrow Connector 1202"/>
                        <wps:cNvCnPr>
                          <a:stCxn id="1168" idx="2"/>
                          <a:endCxn id="1170" idx="1"/>
                        </wps:cNvCnPr>
                        <wps:spPr>
                          <a:xfrm flipH="1">
                            <a:off x="3148625" y="1551600"/>
                            <a:ext cx="60325"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6" name="Straight Arrow Connector 1216"/>
                        <wps:cNvCnPr>
                          <a:stCxn id="1169" idx="2"/>
                        </wps:cNvCnPr>
                        <wps:spPr>
                          <a:xfrm flipH="1">
                            <a:off x="3194050" y="1538900"/>
                            <a:ext cx="2154850" cy="20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7" name="Straight Arrow Connector 1217"/>
                        <wps:cNvCnPr>
                          <a:stCxn id="1170" idx="3"/>
                          <a:endCxn id="1172" idx="0"/>
                        </wps:cNvCnPr>
                        <wps:spPr>
                          <a:xfrm>
                            <a:off x="2958760" y="2720000"/>
                            <a:ext cx="137478"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1" name="Straight Arrow Connector 1231"/>
                        <wps:cNvCnPr>
                          <a:stCxn id="1172" idx="2"/>
                          <a:endCxn id="1173" idx="0"/>
                        </wps:cNvCnPr>
                        <wps:spPr>
                          <a:xfrm flipH="1">
                            <a:off x="1011850" y="4235450"/>
                            <a:ext cx="2084388" cy="75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Straight Arrow Connector 1232"/>
                        <wps:cNvCnPr>
                          <a:stCxn id="1172" idx="2"/>
                          <a:endCxn id="1194" idx="0"/>
                        </wps:cNvCnPr>
                        <wps:spPr>
                          <a:xfrm>
                            <a:off x="3096238" y="4235450"/>
                            <a:ext cx="36512" cy="73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 name="Straight Arrow Connector 1251"/>
                        <wps:cNvCnPr>
                          <a:stCxn id="1172" idx="2"/>
                          <a:endCxn id="1195" idx="0"/>
                        </wps:cNvCnPr>
                        <wps:spPr>
                          <a:xfrm>
                            <a:off x="3096238" y="4235450"/>
                            <a:ext cx="2259012" cy="76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2" name="Straight Arrow Connector 1252"/>
                        <wps:cNvCnPr>
                          <a:endCxn id="1198" idx="1"/>
                        </wps:cNvCnPr>
                        <wps:spPr>
                          <a:xfrm>
                            <a:off x="990600" y="5520350"/>
                            <a:ext cx="164050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198" idx="1"/>
                        </wps:cNvCnPr>
                        <wps:spPr>
                          <a:xfrm flipH="1">
                            <a:off x="2631100" y="6318250"/>
                            <a:ext cx="327660" cy="202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Straight Arrow Connector 1266"/>
                        <wps:cNvCnPr>
                          <a:endCxn id="1198" idx="0"/>
                        </wps:cNvCnPr>
                        <wps:spPr>
                          <a:xfrm flipH="1">
                            <a:off x="3088300" y="5505450"/>
                            <a:ext cx="44450" cy="79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Straight Arrow Connector 1267"/>
                        <wps:cNvCnPr>
                          <a:stCxn id="1195" idx="2"/>
                          <a:endCxn id="1198" idx="3"/>
                        </wps:cNvCnPr>
                        <wps:spPr>
                          <a:xfrm flipH="1">
                            <a:off x="3545500" y="5520350"/>
                            <a:ext cx="180975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Rectangle 1269"/>
                        <wps:cNvSpPr/>
                        <wps:spPr>
                          <a:xfrm>
                            <a:off x="5399700" y="325340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42AAA3" w14:textId="77777777" w:rsidR="009747AA" w:rsidRDefault="009747AA"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Connector: Elbow 1271"/>
                        <wps:cNvCnPr>
                          <a:stCxn id="1269" idx="0"/>
                        </wps:cNvCnPr>
                        <wps:spPr>
                          <a:xfrm rot="16200000" flipV="1">
                            <a:off x="3819525" y="1260475"/>
                            <a:ext cx="1348400" cy="2637450"/>
                          </a:xfrm>
                          <a:prstGeom prst="bentConnector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2" name="Straight Arrow Connector 1272"/>
                        <wps:cNvCnPr>
                          <a:stCxn id="1172" idx="3"/>
                          <a:endCxn id="1269" idx="1"/>
                        </wps:cNvCnPr>
                        <wps:spPr>
                          <a:xfrm flipV="1">
                            <a:off x="4362450" y="3583600"/>
                            <a:ext cx="1037250" cy="1290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3" name="Text Box 2"/>
                        <wps:cNvSpPr txBox="1">
                          <a:spLocks noChangeArrowheads="1"/>
                        </wps:cNvSpPr>
                        <wps:spPr bwMode="auto">
                          <a:xfrm rot="20476924">
                            <a:off x="1602083" y="4339568"/>
                            <a:ext cx="797560" cy="288925"/>
                          </a:xfrm>
                          <a:prstGeom prst="rect">
                            <a:avLst/>
                          </a:prstGeom>
                          <a:noFill/>
                          <a:ln w="9525">
                            <a:noFill/>
                            <a:miter lim="800000"/>
                            <a:headEnd/>
                            <a:tailEnd/>
                          </a:ln>
                        </wps:spPr>
                        <wps:txbx>
                          <w:txbxContent>
                            <w:p w14:paraId="7EE8A905" w14:textId="735D2C84"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wps:txbx>
                        <wps:bodyPr rot="0" vert="horz" wrap="square" lIns="91440" tIns="45720" rIns="91440" bIns="45720" anchor="t" anchorCtr="0">
                          <a:noAutofit/>
                        </wps:bodyPr>
                      </wps:wsp>
                      <wps:wsp>
                        <wps:cNvPr id="1274" name="Text Box 2"/>
                        <wps:cNvSpPr txBox="1">
                          <a:spLocks noChangeArrowheads="1"/>
                        </wps:cNvSpPr>
                        <wps:spPr bwMode="auto">
                          <a:xfrm rot="1138175">
                            <a:off x="3951900" y="4269401"/>
                            <a:ext cx="797560" cy="288925"/>
                          </a:xfrm>
                          <a:prstGeom prst="rect">
                            <a:avLst/>
                          </a:prstGeom>
                          <a:noFill/>
                          <a:ln w="9525">
                            <a:noFill/>
                            <a:miter lim="800000"/>
                            <a:headEnd/>
                            <a:tailEnd/>
                          </a:ln>
                        </wps:spPr>
                        <wps:txbx>
                          <w:txbxContent>
                            <w:p w14:paraId="2E2F39AC"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5" name="Text Box 2"/>
                        <wps:cNvSpPr txBox="1">
                          <a:spLocks noChangeArrowheads="1"/>
                        </wps:cNvSpPr>
                        <wps:spPr bwMode="auto">
                          <a:xfrm>
                            <a:off x="3046390" y="4486592"/>
                            <a:ext cx="797560" cy="288925"/>
                          </a:xfrm>
                          <a:prstGeom prst="rect">
                            <a:avLst/>
                          </a:prstGeom>
                          <a:noFill/>
                          <a:ln w="9525">
                            <a:noFill/>
                            <a:miter lim="800000"/>
                            <a:headEnd/>
                            <a:tailEnd/>
                          </a:ln>
                        </wps:spPr>
                        <wps:txbx>
                          <w:txbxContent>
                            <w:p w14:paraId="73356705"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6" name="Text Box 2"/>
                        <wps:cNvSpPr txBox="1">
                          <a:spLocks noChangeArrowheads="1"/>
                        </wps:cNvSpPr>
                        <wps:spPr bwMode="auto">
                          <a:xfrm rot="21432941">
                            <a:off x="4455510" y="3273222"/>
                            <a:ext cx="1193006" cy="288925"/>
                          </a:xfrm>
                          <a:prstGeom prst="rect">
                            <a:avLst/>
                          </a:prstGeom>
                          <a:noFill/>
                          <a:ln w="9525">
                            <a:noFill/>
                            <a:miter lim="800000"/>
                            <a:headEnd/>
                            <a:tailEnd/>
                          </a:ln>
                        </wps:spPr>
                        <wps:txbx>
                          <w:txbxContent>
                            <w:p w14:paraId="7A4DDDDF" w14:textId="1C4801B6"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wps:txbx>
                        <wps:bodyPr rot="0" vert="horz" wrap="square" lIns="91440" tIns="45720" rIns="91440" bIns="45720" anchor="t" anchorCtr="0">
                          <a:noAutofit/>
                        </wps:bodyPr>
                      </wps:wsp>
                    </wpc:wpc>
                  </a:graphicData>
                </a:graphic>
              </wp:inline>
            </w:drawing>
          </mc:Choice>
          <mc:Fallback>
            <w:pict>
              <v:group w14:anchorId="2C56010B" id="Canvas 204" o:spid="_x0000_s1055" editas="canvas" style="width:541pt;height:555.5pt;mso-position-horizontal-relative:char;mso-position-vertical-relative:line" coordsize="68707,7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">
                <v:shape id="_x0000_s1056" type="#_x0000_t75" style="position:absolute;width:68707;height:7054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165" o:spid="_x0000_s1057" type="#_x0000_t116" style="position:absolute;left:27454;top:1990;width:9144;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" fillcolor="#4f81bd [3204]" strokecolor="#243f60 [1604]" strokeweight="2pt">
                  <v:textbox>
                    <w:txbxContent>
                      <w:p w14:paraId="524CA98E" w14:textId="77777777"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type id="_x0000_t109" coordsize="21600,21600" o:spt="109" path="m,l,21600r21600,l21600,xe">
                  <v:stroke joinstyle="miter"/>
                  <v:path gradientshapeok="t" o:connecttype="rect"/>
                </v:shapetype>
                <v:shape id="Flowchart: Process 1167" o:spid="_x0000_s1058" type="#_x0000_t109" style="position:absolute;left:3578;top:9801;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" fillcolor="#4f81bd [3204]" strokecolor="#243f60 [1604]" strokeweight="2pt">
                  <v:textbox>
                    <w:txbxContent>
                      <w:p w14:paraId="77644A98" w14:textId="37BA66F8"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v:textbox>
                </v:shape>
                <v:shape id="Flowchart: Process 1168" o:spid="_x0000_s1059" type="#_x0000_t109" style="position:absolute;left:26120;top:10309;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" fillcolor="#4f81bd [3204]" strokecolor="#243f60 [1604]" strokeweight="2pt">
                  <v:textbox>
                    <w:txbxContent>
                      <w:p w14:paraId="11D9133E" w14:textId="45EA8EBE"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v:textbox>
                </v:shape>
                <v:shape id="Flowchart: Process 1169" o:spid="_x0000_s1060" type="#_x0000_t109" style="position:absolute;left:47520;top:1018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" fillcolor="#4f81bd [3204]" strokecolor="#243f60 [1604]" strokeweight="2pt">
                  <v:textbox>
                    <w:txbxContent>
                      <w:p w14:paraId="1CD424AD" w14:textId="41173B1B"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170" o:spid="_x0000_s1061" type="#_x0000_t111" style="position:absolute;left:21993;top:21485;width:1898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" fillcolor="#4f81bd [3204]" strokecolor="#243f60 [1604]" strokeweight="2pt">
                  <v:textbox>
                    <w:txbxContent>
                      <w:p w14:paraId="1FC701DC" w14:textId="269671CF"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v:textbox>
                </v:shape>
                <v:shapetype id="_x0000_t110" coordsize="21600,21600" o:spt="110" path="m10800,l,10800,10800,21600,21600,10800xe">
                  <v:stroke joinstyle="miter"/>
                  <v:path gradientshapeok="t" o:connecttype="rect" textboxrect="5400,5400,16200,16200"/>
                </v:shapetype>
                <v:shape id="Flowchart: Decision 1172" o:spid="_x0000_s1062" type="#_x0000_t110" style="position:absolute;left:18300;top:31899;width:25324;height:10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" fillcolor="#4f81bd [3204]" strokecolor="#243f60 [1604]" strokeweight="2pt">
                  <v:textbox>
                    <w:txbxContent>
                      <w:p w14:paraId="7DE13CCB" w14:textId="43F79E83"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v:textbox>
                </v:shape>
                <v:shape id="Flowchart: Process 1173" o:spid="_x0000_s1063" type="#_x0000_t109" style="position:absolute;left:4149;top:49933;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TCvwAAAN0AAAAPAAAAZHJzL2Rvd25yZXYueG1sRE9Ni8Iw&#10;EL0v+B/CCF5EU11YSz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C8pTCvwAAAN0AAAAPAAAAAAAA&#10;AAAAAAAAAAcCAABkcnMvZG93bnJldi54bWxQSwUGAAAAAAMAAwC3AAAA8wIAAAAA&#10;" fillcolor="#4f81bd [3204]" strokecolor="#243f60 [1604]" strokeweight="2pt">
                  <v:textbox>
                    <w:txbxContent>
                      <w:p w14:paraId="3511C709" w14:textId="5E71B366" w:rsidR="004801F3" w:rsidRDefault="004801F3"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v:textbox>
                </v:shape>
                <v:shape id="Flowchart: Process 1194" o:spid="_x0000_s1064" type="#_x0000_t109" style="position:absolute;left:25358;top:4974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MvwAAAN0AAAAPAAAAZHJzL2Rvd25yZXYueG1sRE9Ni8Iw&#10;EL0v+B/CCF5EU2VZ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9F+pMvwAAAN0AAAAPAAAAAAAA&#10;AAAAAAAAAAcCAABkcnMvZG93bnJldi54bWxQSwUGAAAAAAMAAwC3AAAA8wIAAAAA&#10;" fillcolor="#4f81bd [3204]" strokecolor="#243f60 [1604]" strokeweight="2pt">
                  <v:textbox>
                    <w:txbxContent>
                      <w:p w14:paraId="5F44A22D" w14:textId="1DA12D01"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v:textbox>
                </v:shape>
                <v:shape id="Flowchart: Process 1195" o:spid="_x0000_s1065" type="#_x0000_t109" style="position:absolute;left:47583;top:49996;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vwAAAN0AAAAPAAAAZHJzL2Rvd25yZXYueG1sRE9Ni8Iw&#10;EL0v+B/CCF5EU4Vd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CSW0/XvwAAAN0AAAAPAAAAAAAA&#10;AAAAAAAAAAcCAABkcnMvZG93bnJldi54bWxQSwUGAAAAAAMAAwC3AAAA8wIAAAAA&#10;" fillcolor="#4f81bd [3204]" strokecolor="#243f60 [1604]" strokeweight="2pt">
                  <v:textbox>
                    <w:txbxContent>
                      <w:p w14:paraId="34DC5830" w14:textId="622C0308"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v:textbox>
                </v:shape>
                <v:shape id="Flowchart: Terminator 1198" o:spid="_x0000_s1066" type="#_x0000_t116" style="position:absolute;left:26311;top:63014;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" fillcolor="#4f81bd [3204]" strokecolor="#243f60 [1604]" strokeweight="2pt">
                  <v:textbox>
                    <w:txbxContent>
                      <w:p w14:paraId="382F4171" w14:textId="6613864F" w:rsidR="009747AA" w:rsidRDefault="009747AA"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219" o:spid="_x0000_s1067" type="#_x0000_t32" style="position:absolute;left:32067;top:6604;width:22;height:3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Straight Arrow Connector 220" o:spid="_x0000_s1068" type="#_x0000_t32" style="position:absolute;left:9547;top:4181;width:17907;height:5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" strokecolor="#4579b8 [3044]">
                  <v:stroke endarrow="block"/>
                </v:shape>
                <v:shape id="Straight Arrow Connector 224" o:spid="_x0000_s1069" type="#_x0000_t32" style="position:absolute;left:36598;top:4181;width:16891;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" strokecolor="#4579b8 [3044]">
                  <v:stroke endarrow="block"/>
                </v:shape>
                <v:shape id="Straight Arrow Connector 505" o:spid="_x0000_s1070" type="#_x0000_t32" style="position:absolute;left:9398;top:15113;width:2260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" strokecolor="#4579b8 [3044]">
                  <v:stroke endarrow="block"/>
                </v:shape>
                <v:shape id="Straight Arrow Connector 1202" o:spid="_x0000_s1071" type="#_x0000_t32" style="position:absolute;left:31486;top:15516;width:603;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" strokecolor="#4579b8 [3044]">
                  <v:stroke endarrow="block"/>
                </v:shape>
                <v:shape id="Straight Arrow Connector 1216" o:spid="_x0000_s1072" type="#_x0000_t32" style="position:absolute;left:31940;top:15389;width:21549;height:20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" strokecolor="#4579b8 [3044]">
                  <v:stroke endarrow="block"/>
                </v:shape>
                <v:shape id="Straight Arrow Connector 1217" o:spid="_x0000_s1073" type="#_x0000_t32" style="position:absolute;left:29587;top:27200;width:1375;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" strokecolor="#4579b8 [3044]">
                  <v:stroke endarrow="block"/>
                </v:shape>
                <v:shape id="Straight Arrow Connector 1231" o:spid="_x0000_s1074" type="#_x0000_t32" style="position:absolute;left:10118;top:42354;width:20844;height:75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" strokecolor="#4579b8 [3044]">
                  <v:stroke endarrow="block"/>
                </v:shape>
                <v:shape id="Straight Arrow Connector 1232" o:spid="_x0000_s1075" type="#_x0000_t32" style="position:absolute;left:30962;top:42354;width:365;height:7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" strokecolor="#4579b8 [3044]">
                  <v:stroke endarrow="block"/>
                </v:shape>
                <v:shape id="Straight Arrow Connector 1251" o:spid="_x0000_s1076" type="#_x0000_t32" style="position:absolute;left:30962;top:42354;width:22590;height:7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" strokecolor="#4579b8 [3044]">
                  <v:stroke endarrow="block"/>
                </v:shape>
                <v:shape id="Straight Arrow Connector 1252" o:spid="_x0000_s1077" type="#_x0000_t32" style="position:absolute;left:9906;top:55203;width:16405;height:10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" strokecolor="#4579b8 [3044]">
                  <v:stroke endarrow="block"/>
                </v:shape>
                <v:shape id="Straight Arrow Connector 1254" o:spid="_x0000_s1078" type="#_x0000_t32" style="position:absolute;left:26311;top:63182;width:3276;height:20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" strokecolor="#4579b8 [3044]">
                  <v:stroke endarrow="block"/>
                </v:shape>
                <v:shape id="Straight Arrow Connector 1266" o:spid="_x0000_s1079" type="#_x0000_t32" style="position:absolute;left:30883;top:55054;width:444;height:7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" strokecolor="#4579b8 [3044]">
                  <v:stroke endarrow="block"/>
                </v:shape>
                <v:shape id="Straight Arrow Connector 1267" o:spid="_x0000_s1080" type="#_x0000_t32" style="position:absolute;left:35455;top:55203;width:18097;height:10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" strokecolor="#4579b8 [3044]">
                  <v:stroke endarrow="block"/>
                </v:shape>
                <v:rect id="Rectangle 1269" o:spid="_x0000_s1081" style="position:absolute;left:53997;top:32534;width:8255;height:6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" fillcolor="#4f81bd [3204]" strokecolor="#243f60 [1604]" strokeweight="2pt">
                  <v:textbox>
                    <w:txbxContent>
                      <w:p w14:paraId="6642AAA3" w14:textId="77777777" w:rsidR="009747AA" w:rsidRDefault="009747AA"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v:textbox>
                </v:rect>
                <v:shapetype id="_x0000_t33" coordsize="21600,21600" o:spt="33" o:oned="t" path="m,l21600,r,21600e" filled="f">
                  <v:stroke joinstyle="miter"/>
                  <v:path arrowok="t" fillok="f" o:connecttype="none"/>
                  <o:lock v:ext="edit" shapetype="t"/>
                </v:shapetype>
                <v:shape id="Connector: Elbow 1271" o:spid="_x0000_s1082" type="#_x0000_t33" style="position:absolute;left:38195;top:12605;width:13484;height:2637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" strokecolor="#bc4542 [3045]">
                  <v:stroke endarrow="block"/>
                </v:shape>
                <v:shape id="Straight Arrow Connector 1272" o:spid="_x0000_s1083" type="#_x0000_t32" style="position:absolute;left:43624;top:35836;width:10373;height:12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" strokecolor="#bc4542 [3045]">
                  <v:stroke endarrow="block"/>
                </v:shape>
                <v:shape id="_x0000_s1084" type="#_x0000_t202" style="position:absolute;left:16020;top:43395;width:7976;height:2889;rotation:-12266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" filled="f" stroked="f">
                  <v:textbox>
                    <w:txbxContent>
                      <w:p w14:paraId="7EE8A905" w14:textId="735D2C84"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v:textbox>
                </v:shape>
                <v:shape id="_x0000_s1085" type="#_x0000_t202" style="position:absolute;left:39519;top:42694;width:7975;height:2889;rotation:1243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" filled="f" stroked="f">
                  <v:textbox>
                    <w:txbxContent>
                      <w:p w14:paraId="2E2F39AC"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6" type="#_x0000_t202" style="position:absolute;left:30463;top:44865;width:797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3356705"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7" type="#_x0000_t202" style="position:absolute;left:44555;top:32732;width:11930;height:2889;rotation:-1824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" filled="f" stroked="f">
                  <v:textbox>
                    <w:txbxContent>
                      <w:p w14:paraId="7A4DDDDF" w14:textId="1C4801B6"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v:textbox>
                </v:shape>
                <w10:anchorlock/>
              </v:group>
            </w:pict>
          </mc:Fallback>
        </mc:AlternateContent>
      </w:r>
    </w:p>
    <w:p w14:paraId="7AC68D4A" w14:textId="580A5491" w:rsidR="00833141" w:rsidRPr="00A52F74" w:rsidRDefault="00603D3F">
      <w:pPr>
        <w:spacing w:line="240" w:lineRule="auto"/>
      </w:pPr>
      <w:r w:rsidRPr="00A52F74">
        <w:br w:type="page"/>
      </w:r>
    </w:p>
    <w:p w14:paraId="69CE8C3C" w14:textId="62A7EF75" w:rsidR="00603D3F" w:rsidRPr="00A52F74" w:rsidRDefault="00603D3F" w:rsidP="004638B7">
      <w:pPr>
        <w:pStyle w:val="Heading2"/>
        <w:numPr>
          <w:ilvl w:val="6"/>
          <w:numId w:val="3"/>
        </w:numPr>
      </w:pPr>
      <w:bookmarkStart w:id="27" w:name="_Toc52988531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88"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">
                <v:shape id="_x0000_s1089" type="#_x0000_t75" style="position:absolute;width:70739;height:75184;visibility:visible;mso-wrap-style:square">
                  <v:fill o:detectmouseclick="t"/>
                  <v:path o:connecttype="none"/>
                </v:shape>
                <v:shape id="Flowchart: Terminator 832" o:spid="_x0000_s1090"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91"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92"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93"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94"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 id="Straight Arrow Connector 837" o:spid="_x0000_s1095"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96"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97"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98"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99"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100"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101"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88531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102"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rNICTY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103"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L0dhlm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104"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IE+c66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856403" w:rsidRDefault="00856403"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105"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Ki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44bK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6ZUyok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856403" w:rsidRDefault="00856403"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856403" w:rsidRPr="00DD7255" w:rsidRDefault="00856403"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106"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CIhZhX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856403" w:rsidRPr="00DD7255" w:rsidRDefault="00856403"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856403" w:rsidRPr="00220ED5" w:rsidRDefault="00856403">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107"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" fillcolor="white [3201]" stroked="f" strokeweight=".5pt">
                <v:textbox>
                  <w:txbxContent>
                    <w:p w14:paraId="3D590F04" w14:textId="7C206C93" w:rsidR="00856403" w:rsidRPr="00220ED5" w:rsidRDefault="00856403">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108"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yV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8+jabza2OqAvQfbL4V3/KZB+m+ZDw8McAuwY7jZ4R4/Utm2pHaQ&#10;KKkt/P7sPtrjcKKWkha3qqT+146BoET9MDi2F8V0GtcwHaaz+QQP8FazeasxO7222LkC3xDHkxjt&#10;gzqKEqx+wQdgFaOiihmOsUvKAxwP69BvOz4hXKxWyQxXz7Fwa54cj+CR6Dhez90LAzfMYMDpvbPH&#10;DWSLd6PY20ZPY1e7YGWT5vSV16EFuLZploYnJr4Lb8/J6vUhXP4B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dS2clY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856403" w:rsidRDefault="00856403"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109"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Peu44V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856403" w:rsidRDefault="00856403"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110"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" fillcolor="#4f81bd [3204]" strokecolor="#243f60 [1604]" strokeweight="2pt">
                <v:textbox>
                  <w:txbxContent>
                    <w:p w14:paraId="136DDA6E" w14:textId="7777777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111"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o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" fillcolor="#4f81bd [3204]" strokecolor="#243f60 [1604]" strokeweight="2pt">
                <v:textbox>
                  <w:txbxContent>
                    <w:p w14:paraId="502B964B" w14:textId="4EBF349F"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88531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112"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04F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" fillcolor="#4f81bd [3204]" strokecolor="#243f60 [1604]" strokeweight="2pt">
                <v:textbox>
                  <w:txbxContent>
                    <w:p w14:paraId="68C02DD0" w14:textId="77777777"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113"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ZD1jQ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" fillcolor="#4f81bd [3204]" strokecolor="#243f60 [1604]" strokeweight="2pt">
                <v:textbox>
                  <w:txbxContent>
                    <w:p w14:paraId="179413BE" w14:textId="42A3B770"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856403" w:rsidRPr="00127B44" w:rsidRDefault="00856403"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114"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52gQIAAFA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" fillcolor="#4f81bd [3204]" strokecolor="#243f60 [1604]" strokeweight="2pt">
                <v:textbox>
                  <w:txbxContent>
                    <w:p w14:paraId="674E3F0A" w14:textId="6ABB2BCC" w:rsidR="00856403" w:rsidRPr="00127B44" w:rsidRDefault="00856403"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115"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" fillcolor="#4f81bd [3204]" strokecolor="#243f60 [1604]" strokeweight="2pt">
                <v:textbox>
                  <w:txbxContent>
                    <w:p w14:paraId="18935F6A" w14:textId="0641422E"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88531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856403" w:rsidRPr="00127B44" w:rsidRDefault="00856403"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116"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" fillcolor="#4f81bd [3204]" strokecolor="#243f60 [1604]" strokeweight="2pt">
                <v:textbox>
                  <w:txbxContent>
                    <w:p w14:paraId="3F652CB1" w14:textId="77777777" w:rsidR="00856403" w:rsidRPr="00127B44" w:rsidRDefault="00856403"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856403" w:rsidRPr="00A23A02" w:rsidRDefault="00856403"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117"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D5zhSW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856403" w:rsidRPr="00A23A02" w:rsidRDefault="00856403"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118"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jD2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P4+m8Wpr6wNSAuywK97x6xZHccN82DDA5cDp&#10;4cKHO/zE6VTUjidKGgu/P7qP9shZ1FLS4bJV1P/aMRCUqB8G2fytmM/jdiZhvvg6QwFea7avNWan&#10;1xYnV+DT4ng6RvugjkcJVj/hu7CKUVHFDMfYFeUBjsI6DI8AvixcrFbJDDfSsXBjHhyP4LHRkV6P&#10;/RMDN/IxIJNv7XExWfmGioNt9DR2tQtWtomnL30dR4DbnLg0vjzxuXgtJ6uX93H5B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AW&#10;9jD2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856403" w:rsidRPr="00DD7255" w:rsidRDefault="00856403"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119"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E7iOo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856403" w:rsidRPr="00DD7255" w:rsidRDefault="00856403"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856403" w:rsidRDefault="00856403"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120"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" fillcolor="white [3201]" stroked="f" strokeweight=".5pt">
                <v:textbox>
                  <w:txbxContent>
                    <w:p w14:paraId="335CE627" w14:textId="189A68AC" w:rsidR="00856403" w:rsidRDefault="00856403"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856403" w:rsidRDefault="00856403"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121"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8q81Pk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856403" w:rsidRDefault="00856403"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17D3A4DF"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 xml:space="preserve">Show </w:t>
                            </w:r>
                            <w:r w:rsidR="003227EA">
                              <w:rPr>
                                <w:color w:val="FFFFFF" w:themeColor="background1"/>
                                <w:sz w:val="20"/>
                                <w:szCs w:val="20"/>
                                <w:lang w:val="en-US"/>
                              </w:rPr>
                              <w:t>accou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22"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1Eqj&#10;0I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17D3A4DF"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 xml:space="preserve">Show </w:t>
                      </w:r>
                      <w:r w:rsidR="003227EA">
                        <w:rPr>
                          <w:color w:val="FFFFFF" w:themeColor="background1"/>
                          <w:sz w:val="20"/>
                          <w:szCs w:val="20"/>
                          <w:lang w:val="en-US"/>
                        </w:rPr>
                        <w:t>account details</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23"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CWbeIx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30803935" w:rsidR="00C66FF0" w:rsidRDefault="00CD589F" w:rsidP="00173C7E">
      <w:pPr>
        <w:pStyle w:val="Heading2"/>
        <w:numPr>
          <w:ilvl w:val="6"/>
          <w:numId w:val="3"/>
        </w:numPr>
      </w:pPr>
      <w:bookmarkStart w:id="31" w:name="_Toc529885319"/>
      <w:r>
        <w:lastRenderedPageBreak/>
        <w:t>View detail, block/unblock</w:t>
      </w:r>
      <w:r w:rsidR="00D10236">
        <w:t xml:space="preserv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24"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O2SiwIAAGg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" fillcolor="#4f81bd [3204]" strokecolor="#243f60 [1604]" strokeweight="2pt">
                <v:textbox>
                  <w:txbxContent>
                    <w:p w14:paraId="66F3AE0C" w14:textId="77777777"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856403" w:rsidRPr="00127B44" w:rsidRDefault="00856403"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25"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jk2gg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" fillcolor="#4f81bd [3204]" strokecolor="#243f60 [1604]" strokeweight="2pt">
                <v:textbox>
                  <w:txbxContent>
                    <w:p w14:paraId="0A792A03" w14:textId="14177ACB" w:rsidR="00856403" w:rsidRPr="00127B44" w:rsidRDefault="00856403"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616A66D5" w:rsidR="008170EE" w:rsidRPr="00A52F74" w:rsidRDefault="00CD589F" w:rsidP="008170EE">
      <w:r>
        <w:rPr>
          <w:noProof/>
        </w:rPr>
        <mc:AlternateContent>
          <mc:Choice Requires="wps">
            <w:drawing>
              <wp:anchor distT="0" distB="0" distL="114300" distR="114300" simplePos="0" relativeHeight="252502016" behindDoc="0" locked="0" layoutInCell="1" allowOverlap="1" wp14:anchorId="01F5F326" wp14:editId="49F7EFFD">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4D1A3B"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47BEAB5B"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26"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" fillcolor="#4f81bd [3204]" strokecolor="#243f60 [1604]" strokeweight="2pt">
                <v:textbox>
                  <w:txbxContent>
                    <w:p w14:paraId="0998EF95" w14:textId="252A8C1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27"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OC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zyNZmmqzVUe2o9Qr8Twcvrhui/ESHeC6QloI7RYsc7+mgDbclhkDir&#10;AX9/dJ/saTZJy1lLS1Xy8GsrUHFmfjia2m/T+TxtYT7MT77O6ICvNevXGre1l0Cdm9IT4mUWk300&#10;B1Ej2Gfa/1WKSirhJMUuuYx4OFzGftnpBZFqtcpmtHlexBv36GUCT0Sn8XrqngX6YQYjDe8tHBZQ&#10;LN6MYm+bPB2sthF0k+f0hdehBbS1eZaGFyY9C6/P2erlHVz+AQ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MR4A4J+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78C091DB">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28"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AF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5N49Uayj11HqFfCe/kbU303wkfVgJpB6hjtNfhgT7aQFtwGCTO&#10;KsDfn91HexpN0nLW0k4V3P/aClScmR+WhvYiPzmJS5gOJ7OzKR3wrWb9VmO3zTVQ52guKbskRvtg&#10;DqJGaF5o/ZcxKqmElRS74DLg4XAd+l2nB0Sq5TKZ0eI5Ee7sk5MRPBIdx+u5exHohhkMNL33cNg/&#10;MX83ir1t9LSw3AbQdZrTV16HFtDSplkaHpj4Krw9J6vXZ3DxB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J3CwBX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0EA8698F" w:rsidR="008170EE" w:rsidRPr="00A52F74" w:rsidRDefault="00CD589F" w:rsidP="008170EE">
      <w:r>
        <w:rPr>
          <w:noProof/>
        </w:rPr>
        <mc:AlternateContent>
          <mc:Choice Requires="wps">
            <w:drawing>
              <wp:anchor distT="0" distB="0" distL="114300" distR="114300" simplePos="0" relativeHeight="252506112" behindDoc="0" locked="0" layoutInCell="1" allowOverlap="1" wp14:anchorId="68455F31" wp14:editId="6DE6551C">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7555"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856403" w:rsidRPr="00127B44" w:rsidRDefault="00856403"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29"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" fillcolor="#4f81bd [3204]" strokecolor="#243f60 [1604]" strokeweight="2pt">
                <v:textbox>
                  <w:txbxContent>
                    <w:p w14:paraId="0FADCAE1" w14:textId="4985574D" w:rsidR="00856403" w:rsidRPr="00127B44" w:rsidRDefault="00856403"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856403" w:rsidRDefault="00856403"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Text Box 2" o:spid="_x0000_s1130"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" filled="f" stroked="f">
                <v:textbox>
                  <w:txbxContent>
                    <w:p w14:paraId="42E7175C" w14:textId="169B1BE2" w:rsidR="00856403" w:rsidRDefault="00856403"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856403" w:rsidRDefault="00856403"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31"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" filled="f" stroked="f">
                <v:textbox>
                  <w:txbxContent>
                    <w:p w14:paraId="047043A5" w14:textId="2FA86F57" w:rsidR="00856403" w:rsidRDefault="00856403"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856403"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32"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d9mgIAAHg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ZJBXfZ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856403"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33"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qq6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" fillcolor="#4f81bd [3204]" strokecolor="#243f60 [1604]" strokeweight="2pt">
                <v:textbox>
                  <w:txbxContent>
                    <w:p w14:paraId="370BB2D0"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2" w:name="_Toc529885320"/>
      <w:r>
        <w:lastRenderedPageBreak/>
        <w:t>Reset to default password</w:t>
      </w:r>
      <w:r w:rsidR="00E3173C">
        <w:t xml:space="preserve"> for speci</w:t>
      </w:r>
      <w:r w:rsidR="00730DCF">
        <w:t>fic user</w:t>
      </w:r>
      <w:r>
        <w:t xml:space="preserve"> (Admin only):</w:t>
      </w:r>
      <w:bookmarkEnd w:id="32"/>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856403" w:rsidRDefault="00856403"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34"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" filled="f" stroked="f">
                <v:textbox>
                  <w:txbxContent>
                    <w:p w14:paraId="42ECB52D" w14:textId="4ABFA856" w:rsidR="00856403" w:rsidRDefault="00856403"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856403" w:rsidRDefault="00856403"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35"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" filled="f" stroked="f">
                <v:textbox>
                  <w:txbxContent>
                    <w:p w14:paraId="6A4B2901" w14:textId="4B3BC7E8" w:rsidR="00856403" w:rsidRDefault="00856403"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856403" w:rsidRDefault="00856403"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36"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" filled="f" stroked="f">
                <v:textbox>
                  <w:txbxContent>
                    <w:p w14:paraId="0BF5CB91" w14:textId="77777777" w:rsidR="00856403" w:rsidRDefault="00856403"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856403" w:rsidRPr="00DD7255" w:rsidRDefault="00856403"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37"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cCZIXY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856403" w:rsidRPr="00DD7255" w:rsidRDefault="00856403"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856403" w:rsidRPr="00127B44" w:rsidRDefault="00856403"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38"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D0z8JC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856403" w:rsidRPr="00127B44" w:rsidRDefault="00856403"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39"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Mb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7NoGq82UB2o+wjDWngnrxui/0b4cC+Q9oA6Rrsd7uijDXQlh1Hi&#10;rAb8/dF9tKfxJC1nHe1Vyf2vnUDFmflhaXDPitPTuIjpcDr/OqMDvtZsXmvsrr0E6hxNJmWXxGgf&#10;zFHUCO0zPQHrGJVUwkqKXXIZ8Hi4DMO+0yMi1XqdzGj5nAg39tHJCB6JjuP11D8LdOMMBpreWzju&#10;oFi+GcXBNnpaWO8C6CbN6QuvYwtocdMsjY9MfBlen5PVy1O4+gM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rmUTG3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856403" w:rsidRPr="00127B44" w:rsidRDefault="00856403"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40"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8zfg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" fillcolor="#4f81bd [3204]" strokecolor="#243f60 [1604]" strokeweight="2pt">
                <v:textbox>
                  <w:txbxContent>
                    <w:p w14:paraId="42BD010F" w14:textId="77777777" w:rsidR="00856403" w:rsidRPr="00127B44" w:rsidRDefault="00856403"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856403"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56403" w:rsidRPr="00541CAF"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41"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bb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" fillcolor="#4f81bd [3204]" strokecolor="#243f60 [1604]" strokeweight="2pt">
                <v:textbox>
                  <w:txbxContent>
                    <w:p w14:paraId="54F0E590" w14:textId="77777777" w:rsidR="00856403"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56403" w:rsidRPr="00541CAF"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42"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COjAIAAGw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7sSwjo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856403" w:rsidRPr="00127B44" w:rsidRDefault="00856403"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43"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" fillcolor="#4f81bd [3204]" strokecolor="#243f60 [1604]" strokeweight="2pt">
                <v:textbox>
                  <w:txbxContent>
                    <w:p w14:paraId="75D20B42" w14:textId="77777777" w:rsidR="00856403" w:rsidRPr="00127B44" w:rsidRDefault="00856403"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3" w:name="_Toc529885321"/>
      <w:r>
        <w:lastRenderedPageBreak/>
        <w:t>Create new facility (Facilities head):</w:t>
      </w:r>
      <w:bookmarkEnd w:id="33"/>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856403" w:rsidRPr="00127B44" w:rsidRDefault="00856403"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44"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eHW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cL6IpvFqC9WBeIEwLIx38rqhadwIH+4F&#10;0obQAGnrwx194oBKDuOJsxrw93v30Z6IS1rOOtq4kvtfO4GKM/PdEqUTMWhFk7BYns8pBr7UbF9q&#10;7K7dAE2OOEvZpWO0D+Z41AjtEz0O6xiVVMJKil1yGfAobMLwEtDzItV6ncxoLZ0IN/bByQgeGx3p&#10;9dg/CXQjJQNx+RaO2ymKV1QcbKOnhfUugG4ST099HUdAK524ND4/8c14KSer0yO5+gM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AOxeHW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856403" w:rsidRPr="00127B44" w:rsidRDefault="00856403"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856403" w:rsidRPr="00DD7255" w:rsidRDefault="00856403"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45"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" fillcolor="#4f81bd [3204]" strokecolor="#243f60 [1604]" strokeweight="2pt">
                <v:textbox>
                  <w:txbxContent>
                    <w:p w14:paraId="51763798" w14:textId="77777777" w:rsidR="00856403" w:rsidRPr="00DD7255" w:rsidRDefault="00856403"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5BBB233D" w:rsidR="00856403" w:rsidRPr="00DD7255" w:rsidRDefault="00856403"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sidR="003275DA">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46"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AnGbds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5BBB233D" w:rsidR="00856403" w:rsidRPr="00DD7255" w:rsidRDefault="00856403"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sidR="003275DA">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50DA990E" w:rsidR="00856403" w:rsidRPr="00220ED5" w:rsidRDefault="003275DA" w:rsidP="00C01C92">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47"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fJrjBDAgAA&#10;hAQAAA4AAAAAAAAAAAAAAAAALgIAAGRycy9lMm9Eb2MueG1sUEsBAi0AFAAGAAgAAAAhAKeHCK3g&#10;AAAACQEAAA8AAAAAAAAAAAAAAAAAnQQAAGRycy9kb3ducmV2LnhtbFBLBQYAAAAABAAEAPMAAACq&#10;BQAAAAA=&#10;" fillcolor="white [3201]" stroked="f" strokeweight=".5pt">
                <v:textbox>
                  <w:txbxContent>
                    <w:p w14:paraId="53F0C6ED" w14:textId="50DA990E" w:rsidR="00856403" w:rsidRPr="00220ED5" w:rsidRDefault="003275DA" w:rsidP="00C01C92">
                      <w:r>
                        <w:t>Duplicate</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856403" w:rsidRPr="00DD7255" w:rsidRDefault="00856403"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48"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fCfg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" fillcolor="#4f81bd [3204]" strokecolor="#243f60 [1604]" strokeweight="2pt">
                <v:textbox>
                  <w:txbxContent>
                    <w:p w14:paraId="31CE5E8A" w14:textId="77777777" w:rsidR="00856403" w:rsidRPr="00DD7255" w:rsidRDefault="00856403"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5A454D3A">
                <wp:simplePos x="0" y="0"/>
                <wp:positionH relativeFrom="column">
                  <wp:posOffset>2324100</wp:posOffset>
                </wp:positionH>
                <wp:positionV relativeFrom="paragraph">
                  <wp:posOffset>32386</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326129E2" w:rsidR="00856403" w:rsidRPr="00220ED5" w:rsidRDefault="00856403" w:rsidP="00C01C92">
                            <w:r w:rsidRPr="00220ED5">
                              <w:t xml:space="preserve">Not </w:t>
                            </w:r>
                            <w:r w:rsidR="003275DA">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49" type="#_x0000_t202" style="position:absolute;left:0;text-align:left;margin-left:183pt;margin-top:2.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" fillcolor="white [3201]" stroked="f" strokeweight=".5pt">
                <v:textbox>
                  <w:txbxContent>
                    <w:p w14:paraId="786A9AB8" w14:textId="326129E2" w:rsidR="00856403" w:rsidRPr="00220ED5" w:rsidRDefault="00856403" w:rsidP="00C01C92">
                      <w:r w:rsidRPr="00220ED5">
                        <w:t xml:space="preserve">Not </w:t>
                      </w:r>
                      <w:r w:rsidR="003275DA">
                        <w:t>duplicate</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50"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jXw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" fillcolor="#4f81bd [3204]" strokecolor="#243f60 [1604]" strokeweight="2pt">
                <v:textbox>
                  <w:txbxContent>
                    <w:p w14:paraId="45CC0F5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856403" w:rsidRPr="00127B44" w:rsidRDefault="00856403"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51"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NgXjA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" fillcolor="#4f81bd [3204]" strokecolor="#243f60 [1604]" strokeweight="2pt">
                <v:textbox>
                  <w:txbxContent>
                    <w:p w14:paraId="6BAEED81" w14:textId="63FC0E22" w:rsidR="00856403" w:rsidRPr="00127B44" w:rsidRDefault="00856403"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744BCEF3" w:rsidR="00934F8F" w:rsidRDefault="00934F8F" w:rsidP="00934F8F">
      <w:pPr>
        <w:pStyle w:val="Heading2"/>
        <w:numPr>
          <w:ilvl w:val="6"/>
          <w:numId w:val="3"/>
        </w:numPr>
      </w:pPr>
      <w:bookmarkStart w:id="34" w:name="_Toc529885322"/>
      <w:r>
        <w:lastRenderedPageBreak/>
        <w:t xml:space="preserve">Block/unblock </w:t>
      </w:r>
      <w:r w:rsidR="00AF08C1">
        <w:t>facility (Facilities head):</w:t>
      </w:r>
      <w:bookmarkEnd w:id="34"/>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52"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ReZFEI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25D98CF3"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53"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" fillcolor="#4f81bd [3204]" strokecolor="#243f60 [1604]" strokeweight="2pt">
                <v:textbox>
                  <w:txbxContent>
                    <w:p w14:paraId="549DF872"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856403" w:rsidRPr="00127B44" w:rsidRDefault="00856403"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54"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" fillcolor="#4f81bd [3204]" strokecolor="#243f60 [1604]" strokeweight="2pt">
                <v:textbox>
                  <w:txbxContent>
                    <w:p w14:paraId="336ABE88" w14:textId="401479B0" w:rsidR="00856403" w:rsidRPr="00127B44" w:rsidRDefault="00856403"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26011900">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5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IyYl1a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5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40vXd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207FEDF6" w:rsidR="00AF08C1" w:rsidRDefault="009B3253" w:rsidP="00AF08C1">
      <w:r>
        <w:rPr>
          <w:noProof/>
        </w:rPr>
        <mc:AlternateContent>
          <mc:Choice Requires="wps">
            <w:drawing>
              <wp:anchor distT="0" distB="0" distL="114300" distR="114300" simplePos="0" relativeHeight="252622848" behindDoc="0" locked="0" layoutInCell="1" allowOverlap="1" wp14:anchorId="1807D7FA" wp14:editId="66D8CA66">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2B989F"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1328DCDC" w:rsidR="00AF08C1" w:rsidRDefault="00B6682C" w:rsidP="00AF08C1">
      <w:r>
        <w:rPr>
          <w:noProof/>
        </w:rPr>
        <mc:AlternateContent>
          <mc:Choice Requires="wps">
            <w:drawing>
              <wp:anchor distT="0" distB="0" distL="114300" distR="114300" simplePos="0" relativeHeight="252625920" behindDoc="0" locked="0" layoutInCell="1" allowOverlap="1" wp14:anchorId="3081E380" wp14:editId="21AD9ED1">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3C127D"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856403" w:rsidRPr="00220ED5" w:rsidRDefault="00856403"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5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F8fKjR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856403" w:rsidRPr="00220ED5" w:rsidRDefault="00856403"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856403" w:rsidRPr="00220ED5" w:rsidRDefault="00856403"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5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" fillcolor="white [3201]" stroked="f" strokeweight=".5pt">
                <v:textbox>
                  <w:txbxContent>
                    <w:p w14:paraId="014BAADC" w14:textId="340A8BEF" w:rsidR="00856403" w:rsidRPr="00220ED5" w:rsidRDefault="00856403"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856403"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5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BVOadE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856403"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856403" w:rsidRPr="00BC2B64" w:rsidRDefault="00856403"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6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" fillcolor="#4f81bd [3204]" strokecolor="#243f60 [1604]" strokeweight="2pt">
                <v:textbox>
                  <w:txbxContent>
                    <w:p w14:paraId="206F2F51" w14:textId="77777777" w:rsidR="00856403" w:rsidRPr="00BC2B64" w:rsidRDefault="00856403"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6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" fillcolor="#4f81bd [3204]" strokecolor="#243f60 [1604]" strokeweight="2pt">
                <v:textbox>
                  <w:txbxContent>
                    <w:p w14:paraId="67CE9FA2"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5" w:name="_Toc529885323"/>
      <w:r>
        <w:t xml:space="preserve">View list of all requests </w:t>
      </w:r>
      <w:r w:rsidR="00301F66">
        <w:t>(Facilities head):</w:t>
      </w:r>
      <w:bookmarkEnd w:id="35"/>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6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7A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J9H03i1gWpPvEAYFsY7ed3QNG6ED/cC&#10;aUNogLT14Y4+cUAlh/HEWQ34+6P7aE/EJS1nHW1cyf2vrUDFmflhidKJGLSiSVicns0pBr7WbF5r&#10;7LZdA02OOEvZpWO0D+Zw1AjtMz0OqxiVVMJKil1yGfAgrMPwEtDzItVqlcxoLZ0IN/bRyQgeGx3p&#10;9dQ/C3QjJQNx+RYO2ymKN1QcbKOnhdU2gG4ST499HUdAK524ND4/8c14LSer4yO5/AM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ELzsB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6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" fillcolor="#4f81bd [3204]" strokecolor="#243f60 [1604]" strokeweight="2pt">
                <v:textbox>
                  <w:txbxContent>
                    <w:p w14:paraId="2D6B654E" w14:textId="55B2DB73"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6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KdjZSo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6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" fillcolor="#4f81bd [3204]" strokecolor="#243f60 [1604]" strokeweight="2pt">
                <v:textbox>
                  <w:txbxContent>
                    <w:p w14:paraId="1B475EC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B82C5F2" w:rsidR="00301F66" w:rsidRDefault="00301F66" w:rsidP="00301F66">
      <w:pPr>
        <w:pStyle w:val="Heading2"/>
        <w:numPr>
          <w:ilvl w:val="6"/>
          <w:numId w:val="3"/>
        </w:numPr>
      </w:pPr>
      <w:r>
        <w:t xml:space="preserve"> </w:t>
      </w:r>
      <w:bookmarkStart w:id="36" w:name="_Toc529885324"/>
      <w:r w:rsidR="002F09C3">
        <w:t>Assign</w:t>
      </w:r>
      <w:r>
        <w:t xml:space="preserve"> request to assignee (Facilities head):</w:t>
      </w:r>
      <w:bookmarkEnd w:id="36"/>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6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dZ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kQAUo1PW6gOxAuEYWC8kzcNdeNW+PAg&#10;kCaEGkhTH+7pExtUchhPnNWAv/70HvWJuCTlrKOJK7n/uROoODPfLFE6EYNGNF0Wy89z8oGvJdvX&#10;ErtrN0Cdm9F+cTIdo34wx6NGaJ9pOayjVxIJK8l3yWXA42UThk1A60Wq9Tqp0Vg6EW7to5MRPBY6&#10;0uupfxboRkoG4vIdHKdTFG+oOOhGSwvrXQDdJJ6e6jq2gEY6cWlcP3FnvL4nrdOSXP0G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C7SdZ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6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" fillcolor="#4f81bd [3204]" strokecolor="#243f60 [1604]" strokeweight="2pt">
                <v:textbox>
                  <w:txbxContent>
                    <w:p w14:paraId="21479555" w14:textId="1B4C4C7F"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856403" w:rsidRPr="00127B44" w:rsidRDefault="00856403"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6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VCiEyI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856403" w:rsidRPr="00127B44" w:rsidRDefault="00856403"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856403" w:rsidRDefault="00856403"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6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OZmhLUNAgAA&#10;/AMAAA4AAAAAAAAAAAAAAAAALgIAAGRycy9lMm9Eb2MueG1sUEsBAi0AFAAGAAgAAAAhAGQBopfd&#10;AAAACQEAAA8AAAAAAAAAAAAAAAAAZwQAAGRycy9kb3ducmV2LnhtbFBLBQYAAAAABAAEAPMAAABx&#10;BQAAAAA=&#10;" filled="f" stroked="f">
                <v:textbox>
                  <w:txbxContent>
                    <w:p w14:paraId="23A2289D" w14:textId="749FD832" w:rsidR="00856403" w:rsidRDefault="00856403"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7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" fillcolor="#4f81bd [3204]" strokecolor="#243f60 [1604]" strokeweight="2pt">
                <v:textbox>
                  <w:txbxContent>
                    <w:p w14:paraId="33903666"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7B14B1E3" w:rsidR="00301F66" w:rsidRDefault="00301F66" w:rsidP="00301F66"/>
    <w:p w14:paraId="29989D39" w14:textId="655EF8A1"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33639A22">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856403" w:rsidRDefault="00856403"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7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" filled="f" stroked="f">
                <v:textbox>
                  <w:txbxContent>
                    <w:p w14:paraId="0F6A68AF" w14:textId="77777777" w:rsidR="00856403" w:rsidRDefault="00856403"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D4B3F84" w:rsidR="00301F66" w:rsidRDefault="00301F66" w:rsidP="00301F66"/>
    <w:p w14:paraId="237EFA6A" w14:textId="3F087792"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2558A55E">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856403"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56403" w:rsidRPr="00541CAF"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7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" fillcolor="#4f81bd [3204]" strokecolor="#243f60 [1604]" strokeweight="2pt">
                <v:textbox>
                  <w:txbxContent>
                    <w:p w14:paraId="78CDF28D" w14:textId="77777777" w:rsidR="00856403"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56403" w:rsidRPr="00541CAF"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0146ECF" w:rsidR="00301F66" w:rsidRDefault="005C2926" w:rsidP="00301F66">
      <w:r>
        <w:rPr>
          <w:noProof/>
        </w:rPr>
        <mc:AlternateContent>
          <mc:Choice Requires="wps">
            <w:drawing>
              <wp:anchor distT="0" distB="0" distL="114300" distR="114300" simplePos="0" relativeHeight="252877824" behindDoc="0" locked="0" layoutInCell="1" allowOverlap="1" wp14:anchorId="1AEBDB56" wp14:editId="409AECDC">
                <wp:simplePos x="0" y="0"/>
                <wp:positionH relativeFrom="column">
                  <wp:posOffset>3721100</wp:posOffset>
                </wp:positionH>
                <wp:positionV relativeFrom="paragraph">
                  <wp:posOffset>133350</wp:posOffset>
                </wp:positionV>
                <wp:extent cx="812800" cy="12700"/>
                <wp:effectExtent l="0" t="57150" r="25400" b="101600"/>
                <wp:wrapNone/>
                <wp:docPr id="1277" name="Straight Arrow Connector 1277"/>
                <wp:cNvGraphicFramePr/>
                <a:graphic xmlns:a="http://schemas.openxmlformats.org/drawingml/2006/main">
                  <a:graphicData uri="http://schemas.microsoft.com/office/word/2010/wordprocessingShape">
                    <wps:wsp>
                      <wps:cNvCnPr/>
                      <wps:spPr>
                        <a:xfrm>
                          <a:off x="0" y="0"/>
                          <a:ext cx="81280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375E22" id="Straight Arrow Connector 1277" o:spid="_x0000_s1026" type="#_x0000_t32" style="position:absolute;margin-left:293pt;margin-top:10.5pt;width:64pt;height:1pt;z-index:25287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" strokecolor="#4579b8 [3044]">
                <v:stroke endarrow="block"/>
              </v:shape>
            </w:pict>
          </mc:Fallback>
        </mc:AlternateContent>
      </w:r>
      <w:r w:rsidRPr="00301F66">
        <w:rPr>
          <w:noProof/>
        </w:rPr>
        <mc:AlternateContent>
          <mc:Choice Requires="wps">
            <w:drawing>
              <wp:anchor distT="0" distB="0" distL="114300" distR="114300" simplePos="0" relativeHeight="252572672" behindDoc="0" locked="0" layoutInCell="1" allowOverlap="1" wp14:anchorId="2C9977F5" wp14:editId="13D65B69">
                <wp:simplePos x="0" y="0"/>
                <wp:positionH relativeFrom="margin">
                  <wp:posOffset>4505325</wp:posOffset>
                </wp:positionH>
                <wp:positionV relativeFrom="paragraph">
                  <wp:posOffset>825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73" type="#_x0000_t116" style="position:absolute;left:0;text-align:left;margin-left:354.75pt;margin-top:.6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" fillcolor="#4f81bd [3204]" strokecolor="#243f60 [1604]" strokeweight="2pt">
                <v:textbox>
                  <w:txbxContent>
                    <w:p w14:paraId="622F7F1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D9A250D" w:rsidR="00BC2B64" w:rsidRDefault="009B3253" w:rsidP="00BC2B64">
      <w:pPr>
        <w:pStyle w:val="Heading2"/>
        <w:numPr>
          <w:ilvl w:val="6"/>
          <w:numId w:val="3"/>
        </w:numPr>
      </w:pPr>
      <w:bookmarkStart w:id="37" w:name="_Toc529885325"/>
      <w:r>
        <w:lastRenderedPageBreak/>
        <w:t>Close/</w:t>
      </w:r>
      <w:r w:rsidR="00BC2B64">
        <w:t>Reject request (Facilities head</w:t>
      </w:r>
      <w:r w:rsidR="00E43D8D">
        <w:t xml:space="preserve">, </w:t>
      </w:r>
      <w:r w:rsidR="00BC2B64">
        <w:t>assignee):</w:t>
      </w:r>
      <w:bookmarkEnd w:id="37"/>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7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YK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" fillcolor="#4f81bd [3204]" strokecolor="#243f60 [1604]" strokeweight="2pt">
                <v:textbox>
                  <w:txbxContent>
                    <w:p w14:paraId="13E4521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7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AorZ3D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856403" w:rsidRPr="00127B44" w:rsidRDefault="00856403"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7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Dvhm+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856403" w:rsidRPr="00127B44" w:rsidRDefault="00856403"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7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CR+s2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856403" w:rsidRDefault="00856403"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7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ssa5aQ4C&#10;AAD9AwAADgAAAAAAAAAAAAAAAAAuAgAAZHJzL2Uyb0RvYy54bWxQSwECLQAUAAYACAAAACEAZO8x&#10;zN4AAAAJAQAADwAAAAAAAAAAAAAAAABoBAAAZHJzL2Rvd25yZXYueG1sUEsFBgAAAAAEAAQA8wAA&#10;AHMFAAAAAA==&#10;" filled="f" stroked="f">
                <v:textbox>
                  <w:txbxContent>
                    <w:p w14:paraId="33B8825B" w14:textId="3A003E01" w:rsidR="00856403" w:rsidRDefault="00856403"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856403" w:rsidRDefault="00856403"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7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3d/1hRUCAAALBAAADgAAAAAAAAAAAAAAAAAuAgAAZHJzL2Uyb0RvYy54bWxQSwECLQAUAAYA&#10;CAAAACEAJMKUDuAAAAALAQAADwAAAAAAAAAAAAAAAABvBAAAZHJzL2Rvd25yZXYueG1sUEsFBgAA&#10;AAAEAAQA8wAAAHwFAAAAAA==&#10;" filled="f" stroked="f">
                <v:textbox>
                  <w:txbxContent>
                    <w:p w14:paraId="1A8B244A" w14:textId="77777777" w:rsidR="00856403" w:rsidRDefault="00856403"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856403" w:rsidRPr="00BC2B64" w:rsidRDefault="00856403"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8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" fillcolor="#4f81bd [3204]" strokecolor="#243f60 [1604]" strokeweight="2pt">
                <v:textbox>
                  <w:txbxContent>
                    <w:p w14:paraId="2813A814" w14:textId="02D5196F" w:rsidR="00856403" w:rsidRPr="00BC2B64" w:rsidRDefault="00856403"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8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" fillcolor="#4f81bd [3204]" strokecolor="#243f60 [1604]" strokeweight="2pt">
                <v:textbox>
                  <w:txbxContent>
                    <w:p w14:paraId="49902CB0"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8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7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WZRN75toD4QMRCGifFO3rTUjlvhw4NA&#10;GhHqII19uKdP7FDFYTxx1gD+fu896hNzScpZTyNXcf9rK1BxZr5b4nRiBs1ouszPL2bkA19KNi8l&#10;dtutgFpX0IJxMh2jfjDHo0bonmg7LKNXEgkryXfFZcDjZRWGVUD7RarlMqnRXDoRbu3ayQgeKx35&#10;9bh/EuhGTgYi8x0cx1OUr7g46EZLC8ttAN0mop7qOvaAZjqRadw/cWm8vCet05Zc/AE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NXEfv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lastRenderedPageBreak/>
        <w:t xml:space="preserve"> </w:t>
      </w:r>
      <w:bookmarkStart w:id="38" w:name="_Toc529885326"/>
      <w:r>
        <w:t>Create request (End-user):</w:t>
      </w:r>
      <w:bookmarkEnd w:id="38"/>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856403" w:rsidRPr="00BC2B64" w:rsidRDefault="00856403"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8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" fillcolor="#4f81bd [3204]" strokecolor="#243f60 [1604]" strokeweight="2pt">
                <v:textbox>
                  <w:txbxContent>
                    <w:p w14:paraId="7DF10FEE" w14:textId="7215D961" w:rsidR="00856403" w:rsidRPr="00BC2B64" w:rsidRDefault="00856403"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856403" w:rsidRPr="00127B44" w:rsidRDefault="00856403"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8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7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8V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H+Ckju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856403" w:rsidRPr="00127B44" w:rsidRDefault="00856403"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856403" w:rsidRPr="00127B44" w:rsidRDefault="00856403"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8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" fillcolor="#4f81bd [3204]" strokecolor="#243f60 [1604]" strokeweight="2pt">
                <v:textbox>
                  <w:txbxContent>
                    <w:p w14:paraId="1B9B3315" w14:textId="7C736D16" w:rsidR="00856403" w:rsidRPr="00127B44" w:rsidRDefault="00856403"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856403" w:rsidRDefault="00856403"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8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DPEQDiDgIAAPwD&#10;AAAOAAAAAAAAAAAAAAAAAC4CAABkcnMvZTJvRG9jLnhtbFBLAQItABQABgAIAAAAIQAq86NR2gAA&#10;AAgBAAAPAAAAAAAAAAAAAAAAAGgEAABkcnMvZG93bnJldi54bWxQSwUGAAAAAAQABADzAAAAbwUA&#10;AAAA&#10;" filled="f" stroked="f">
                <v:textbox>
                  <w:txbxContent>
                    <w:p w14:paraId="6F00B30F" w14:textId="77777777" w:rsidR="00856403" w:rsidRDefault="00856403"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856403" w:rsidRDefault="00856403"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8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OFN99cOAgAA&#10;/AMAAA4AAAAAAAAAAAAAAAAALgIAAGRycy9lMm9Eb2MueG1sUEsBAi0AFAAGAAgAAAAhAOssLL3c&#10;AAAACAEAAA8AAAAAAAAAAAAAAAAAaAQAAGRycy9kb3ducmV2LnhtbFBLBQYAAAAABAAEAPMAAABx&#10;BQAAAAA=&#10;" filled="f" stroked="f">
                <v:textbox>
                  <w:txbxContent>
                    <w:p w14:paraId="6A28803B" w14:textId="0044EB3A" w:rsidR="00856403" w:rsidRDefault="00856403"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8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" fillcolor="#4f81bd [3204]" strokecolor="#243f60 [1604]" strokeweight="2pt">
                <v:textbox>
                  <w:txbxContent>
                    <w:p w14:paraId="45E57DB4"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856403" w:rsidRPr="00127B44" w:rsidRDefault="00856403"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8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OZHjW4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856403" w:rsidRPr="00127B44" w:rsidRDefault="00856403"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39" w:name="_Toc529885327"/>
      <w:r>
        <w:t>Cancel request</w:t>
      </w:r>
      <w:r w:rsidR="00C55D8B">
        <w:t xml:space="preserve"> (End-user):</w:t>
      </w:r>
      <w:bookmarkEnd w:id="39"/>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856403" w:rsidRPr="00127B44" w:rsidRDefault="00856403"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9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EZ+TlW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856403" w:rsidRPr="00127B44" w:rsidRDefault="00856403"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856403" w:rsidRPr="00127B44" w:rsidRDefault="00856403"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9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wpgA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" fillcolor="#4f81bd [3204]" strokecolor="#243f60 [1604]" strokeweight="2pt">
                <v:textbox>
                  <w:txbxContent>
                    <w:p w14:paraId="2347A9E7" w14:textId="4355147E" w:rsidR="00856403" w:rsidRPr="00127B44" w:rsidRDefault="00856403"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9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KV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D6PuvFtC9WBiIEwTIx38qqhdlwLH+4E&#10;0ohQB2nswy19YodKDuOJsxrw93vvUZ+YS1LOOhq5kvtfO4GKM/PDEqcTM2hG02Wx/DInH/hSsn0p&#10;sbt2A9S6GS0YJ9Mx6gdzPGqE9om2wzp6JZGwknyXXAY8XjZhWAW0X6Rar5MazaUT4do+OBnBY6Uj&#10;vx77J4Fu5GQgMt/AcTxF8YqLg260tLDeBdBNIuqprmMPaKYTmcb9E5fGy3vSOm3J1R8A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O6BopWMAgAAbQUAAA4AAAAAAAAAAAAAAAAALgIAAGRycy9lMm9Eb2MueG1sUEsBAi0AFAAGAAgA&#10;AAAhAOuZe8zZAAAABAEAAA8AAAAAAAAAAAAAAAAA5gQAAGRycy9kb3ducmV2LnhtbFBLBQYAAAAA&#10;BAAEAPMAAADsBQAAAAA=&#10;" fillcolor="#4f81bd [3204]" strokecolor="#243f60 [1604]" strokeweight="2pt">
                <v:textbox>
                  <w:txbxContent>
                    <w:p w14:paraId="6F43A3C6" w14:textId="77777777"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856403" w:rsidRDefault="00856403"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9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" filled="f" stroked="f">
                <v:textbox>
                  <w:txbxContent>
                    <w:p w14:paraId="7D953AED" w14:textId="77777777" w:rsidR="00856403" w:rsidRDefault="00856403"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9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" fillcolor="#4f81bd [3204]" strokecolor="#243f60 [1604]" strokeweight="2pt">
                <v:textbox>
                  <w:txbxContent>
                    <w:p w14:paraId="3727C58D" w14:textId="0E8E0B5D"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856403" w:rsidRDefault="00856403"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9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" filled="f" stroked="f">
                <v:textbox>
                  <w:txbxContent>
                    <w:p w14:paraId="144A8293" w14:textId="0888D9DE" w:rsidR="00856403" w:rsidRDefault="00856403"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9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N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C6ibzzb2PqIMgHb&#10;vx/v+F2LDblnPqwY4IPBHuIQCI/4iT2qqB1WlDQWfn90Hv1Rx2ilpMMHWFH/a8dAUKK+GVT4dTGd&#10;xhebNtPzywlu4LVl89pidnphsXUFjhvH0zL6B3VaSrD6GWfFPN6KJmY43l1RHuC0WYR+MOC04WI+&#10;T274Sh0L92bteASPTEd9PR2eGbhBlQH1/GBPj5WVb7TY+8ZIY+e7YGWbhPrC69ADfOFJTMM0iiPk&#10;9T55vczM2R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UzRzZ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856403" w:rsidRPr="00127B44" w:rsidRDefault="00856403"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9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d7jAIAAG0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" fillcolor="#4f81bd [3204]" strokecolor="#243f60 [1604]" strokeweight="2pt">
                <v:textbox>
                  <w:txbxContent>
                    <w:p w14:paraId="30869129" w14:textId="77777777" w:rsidR="00856403" w:rsidRPr="00127B44" w:rsidRDefault="00856403"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0" w:name="_Toc529885328"/>
      <w:r>
        <w:lastRenderedPageBreak/>
        <w:t>Data flow diagram (DFD):</w:t>
      </w:r>
      <w:bookmarkEnd w:id="40"/>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1" w:name="_Toc529885329"/>
      <w:r>
        <w:lastRenderedPageBreak/>
        <w:t>Context level diagram:</w:t>
      </w:r>
      <w:bookmarkEnd w:id="41"/>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2" w:name="_Toc529885330"/>
      <w:r>
        <w:lastRenderedPageBreak/>
        <w:t xml:space="preserve">Level </w:t>
      </w:r>
      <w:r w:rsidR="00671D6C">
        <w:t>1</w:t>
      </w:r>
      <w:r>
        <w:t xml:space="preserve"> DFD:</w:t>
      </w:r>
      <w:bookmarkEnd w:id="42"/>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3" w:name="_Toc529885331"/>
      <w:r>
        <w:lastRenderedPageBreak/>
        <w:t>Level 2 DFD:</w:t>
      </w:r>
      <w:bookmarkEnd w:id="43"/>
    </w:p>
    <w:p w14:paraId="42DE9E13" w14:textId="0D6216F3" w:rsidR="00984015" w:rsidRPr="00984015" w:rsidRDefault="00FD3843" w:rsidP="00984015">
      <w:pPr>
        <w:pStyle w:val="Heading3"/>
      </w:pPr>
      <w:r>
        <w:t xml:space="preserve"> </w:t>
      </w:r>
      <w:bookmarkStart w:id="44" w:name="_Toc529885332"/>
      <w:r w:rsidRPr="00FD3843">
        <w:t>Administrator manages end-user accounts</w:t>
      </w:r>
      <w:r>
        <w:t>:</w:t>
      </w:r>
      <w:bookmarkEnd w:id="44"/>
    </w:p>
    <w:p w14:paraId="174EEA50" w14:textId="176AB7BC" w:rsidR="00FD3843" w:rsidRDefault="00FD3843" w:rsidP="00FD3843">
      <w:r>
        <w:rPr>
          <w:noProof/>
        </w:rPr>
        <mc:AlternateContent>
          <mc:Choice Requires="wpc">
            <w:drawing>
              <wp:inline distT="0" distB="0" distL="0" distR="0" wp14:anchorId="0FB9ADF8" wp14:editId="15843A14">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856403" w:rsidRPr="00984015" w:rsidRDefault="0085640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856403" w:rsidRPr="00D1574A" w:rsidRDefault="00856403"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856403" w:rsidRPr="00D1574A" w:rsidRDefault="00856403">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9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">
                <v:shape id="_x0000_s119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20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856403" w:rsidRPr="00984015" w:rsidRDefault="0085640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7" o:spid="_x0000_s1201"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202"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203"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856403" w:rsidRPr="00D1574A" w:rsidRDefault="00856403"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204"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205"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206"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856403" w:rsidRPr="00D1574A" w:rsidRDefault="00856403">
                        <w:pPr>
                          <w:rPr>
                            <w:sz w:val="22"/>
                          </w:rPr>
                        </w:pPr>
                        <w:r w:rsidRPr="00D1574A">
                          <w:rPr>
                            <w:sz w:val="22"/>
                          </w:rPr>
                          <w:t>End-user account</w:t>
                        </w:r>
                        <w:r>
                          <w:rPr>
                            <w:sz w:val="22"/>
                          </w:rPr>
                          <w:t>s</w:t>
                        </w:r>
                      </w:p>
                    </w:txbxContent>
                  </v:textbox>
                </v:shape>
                <v:shape id="Straight Arrow Connector 456" o:spid="_x0000_s1207"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208"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209"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60" o:spid="_x0000_s1210"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211"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212"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5" w:name="_Toc529885333"/>
      <w:r>
        <w:t>Administrator manages staff accounts:</w:t>
      </w:r>
      <w:bookmarkEnd w:id="45"/>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3146E827">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856403" w:rsidRPr="00984015" w:rsidRDefault="00856403"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856403" w:rsidRPr="00D1574A" w:rsidRDefault="00856403"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856403" w:rsidRPr="00D1574A" w:rsidRDefault="00856403"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213"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">
                <v:shape id="_x0000_s1214" type="#_x0000_t75" style="position:absolute;width:67119;height:43561;visibility:visible;mso-wrap-style:square">
                  <v:fill o:detectmouseclick="t"/>
                  <v:path o:connecttype="none"/>
                </v:shape>
                <v:shape id="Flowchart: Connector 464" o:spid="_x0000_s1215"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856403" w:rsidRPr="00984015" w:rsidRDefault="00856403"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6" o:spid="_x0000_s1216"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17"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18"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856403" w:rsidRPr="00D1574A" w:rsidRDefault="00856403"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19"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20"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21"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856403" w:rsidRPr="00D1574A" w:rsidRDefault="00856403" w:rsidP="00984015">
                        <w:pPr>
                          <w:rPr>
                            <w:sz w:val="22"/>
                          </w:rPr>
                        </w:pPr>
                        <w:r>
                          <w:rPr>
                            <w:sz w:val="22"/>
                          </w:rPr>
                          <w:t>Staff</w:t>
                        </w:r>
                        <w:r w:rsidRPr="00D1574A">
                          <w:rPr>
                            <w:sz w:val="22"/>
                          </w:rPr>
                          <w:t xml:space="preserve"> account</w:t>
                        </w:r>
                        <w:r>
                          <w:rPr>
                            <w:sz w:val="22"/>
                          </w:rPr>
                          <w:t>s</w:t>
                        </w:r>
                      </w:p>
                    </w:txbxContent>
                  </v:textbox>
                </v:shape>
                <v:shape id="Straight Arrow Connector 640" o:spid="_x0000_s1222"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23"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24"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4" o:spid="_x0000_s122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2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2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6" w:name="_Toc529885334"/>
      <w:r>
        <w:lastRenderedPageBreak/>
        <w:t>Administrator handles registration accounts:</w:t>
      </w:r>
      <w:bookmarkEnd w:id="46"/>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856403" w:rsidRDefault="00856403"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856403" w:rsidRDefault="00856403"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28"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29" type="#_x0000_t75" style="position:absolute;width:71755;height:25717;visibility:visible;mso-wrap-style:square">
                  <v:fill o:detectmouseclick="t"/>
                  <v:path o:connecttype="none"/>
                </v:shape>
                <v:line id="Straight Connector 661" o:spid="_x0000_s1230"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31"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32"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33"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856403" w:rsidRDefault="00856403"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34"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856403" w:rsidRDefault="00856403"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35"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36"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37"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38"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39"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40"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7" w:name="_Toc529885335"/>
      <w:r>
        <w:t>Facilities head (staff) manages facilities:</w:t>
      </w:r>
      <w:bookmarkEnd w:id="47"/>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2ADFEA0C">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856403" w:rsidRPr="00984015" w:rsidRDefault="00856403"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856403" w:rsidRPr="00D1574A" w:rsidRDefault="00856403"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856403" w:rsidRPr="00D1574A" w:rsidRDefault="00856403"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41"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">
                <v:shape id="_x0000_s1242" type="#_x0000_t75" style="position:absolute;width:67119;height:43561;visibility:visible;mso-wrap-style:square">
                  <v:fill o:detectmouseclick="t"/>
                  <v:path o:connecttype="none"/>
                </v:shape>
                <v:shape id="Flowchart: Connector 75" o:spid="_x0000_s124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856403" w:rsidRPr="00984015" w:rsidRDefault="00856403"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7" o:spid="_x0000_s124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4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4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856403" w:rsidRPr="00D1574A" w:rsidRDefault="00856403"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4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4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4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856403" w:rsidRPr="00D1574A" w:rsidRDefault="00856403" w:rsidP="00221A8D">
                        <w:pPr>
                          <w:rPr>
                            <w:sz w:val="22"/>
                          </w:rPr>
                        </w:pPr>
                        <w:r>
                          <w:rPr>
                            <w:sz w:val="22"/>
                          </w:rPr>
                          <w:t>Facilities</w:t>
                        </w:r>
                      </w:p>
                    </w:txbxContent>
                  </v:textbox>
                </v:shape>
                <v:shape id="Straight Arrow Connector 83" o:spid="_x0000_s125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5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5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90" o:spid="_x0000_s125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5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5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8" w:name="_Toc529885336"/>
      <w:r>
        <w:lastRenderedPageBreak/>
        <w:t>Facilities head (staff) manages request:</w:t>
      </w:r>
      <w:bookmarkEnd w:id="48"/>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856403" w:rsidRPr="00D1574A" w:rsidRDefault="00856403"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856403" w:rsidRPr="00D1574A" w:rsidRDefault="00856403"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56"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">
                <v:shape id="_x0000_s1257" type="#_x0000_t75" style="position:absolute;width:67119;height:22352;visibility:visible;mso-wrap-style:square">
                  <v:fill o:detectmouseclick="t"/>
                  <v:path o:connecttype="none"/>
                </v:shape>
                <v:shape id="Flowchart: Connector 655" o:spid="_x0000_s1258"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59"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60"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856403" w:rsidRPr="00D1574A" w:rsidRDefault="00856403"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61"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62"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63"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856403" w:rsidRPr="00D1574A" w:rsidRDefault="00856403" w:rsidP="00B35487">
                        <w:pPr>
                          <w:rPr>
                            <w:sz w:val="22"/>
                          </w:rPr>
                        </w:pPr>
                        <w:r>
                          <w:rPr>
                            <w:sz w:val="22"/>
                          </w:rPr>
                          <w:t>Requests</w:t>
                        </w:r>
                      </w:p>
                    </w:txbxContent>
                  </v:textbox>
                </v:shape>
                <v:shape id="Straight Arrow Connector 670" o:spid="_x0000_s1264"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65"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66"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67"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49" w:name="_Toc529885337"/>
      <w:r>
        <w:t>Assignee (staff) manages request:</w:t>
      </w:r>
      <w:bookmarkEnd w:id="49"/>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856403" w:rsidRPr="00D1574A" w:rsidRDefault="00856403"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6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">
                <v:shape id="_x0000_s1269" type="#_x0000_t75" style="position:absolute;width:67119;height:22352;visibility:visible;mso-wrap-style:square">
                  <v:fill o:detectmouseclick="t"/>
                  <v:path o:connecttype="none"/>
                </v:shape>
                <v:shape id="Flowchart: Connector 1057" o:spid="_x0000_s127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7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7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7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7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7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856403" w:rsidRPr="00D1574A" w:rsidRDefault="00856403" w:rsidP="00935E65">
                        <w:pPr>
                          <w:rPr>
                            <w:sz w:val="22"/>
                          </w:rPr>
                        </w:pPr>
                        <w:r>
                          <w:rPr>
                            <w:sz w:val="22"/>
                          </w:rPr>
                          <w:t>Requests</w:t>
                        </w:r>
                      </w:p>
                    </w:txbxContent>
                  </v:textbox>
                </v:shape>
                <v:shape id="Straight Arrow Connector 1088" o:spid="_x0000_s127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7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7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7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0" w:name="_Toc529885338"/>
      <w:r>
        <w:t>End-user manages request:</w:t>
      </w:r>
      <w:bookmarkEnd w:id="50"/>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856403" w:rsidRPr="00D1574A" w:rsidRDefault="00856403"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8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muNMw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">
                <v:shape id="_x0000_s1281" type="#_x0000_t75" style="position:absolute;width:67119;height:22352;visibility:visible;mso-wrap-style:square">
                  <v:fill o:detectmouseclick="t"/>
                  <v:path o:connecttype="none"/>
                </v:shape>
                <v:shape id="Flowchart: Connector 1130" o:spid="_x0000_s128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8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8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8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8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8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856403" w:rsidRPr="00D1574A" w:rsidRDefault="00856403" w:rsidP="00935E65">
                        <w:pPr>
                          <w:rPr>
                            <w:sz w:val="22"/>
                          </w:rPr>
                        </w:pPr>
                        <w:r>
                          <w:rPr>
                            <w:sz w:val="22"/>
                          </w:rPr>
                          <w:t>Requests</w:t>
                        </w:r>
                      </w:p>
                    </w:txbxContent>
                  </v:textbox>
                </v:shape>
                <v:shape id="Straight Arrow Connector 1145" o:spid="_x0000_s128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8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9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9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1" w:name="_Toc529885339"/>
      <w:r w:rsidRPr="00A52F74">
        <w:t>Use Case Diagram</w:t>
      </w:r>
      <w:bookmarkEnd w:id="51"/>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856403" w:rsidRDefault="00856403"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856403" w:rsidRPr="008C544F" w:rsidRDefault="00856403"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856403" w:rsidRDefault="00856403">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856403" w:rsidRDefault="00856403" w:rsidP="006325FC">
                              <w:r>
                                <w:t>Facilities Head (Staff)</w:t>
                              </w:r>
                            </w:p>
                            <w:p w14:paraId="2734B2CF" w14:textId="1E703E1F" w:rsidR="00856403" w:rsidRDefault="00856403"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856403" w:rsidRDefault="00856403"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856403" w:rsidRDefault="00856403"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92"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">
                <v:shape id="_x0000_s1293" type="#_x0000_t75" style="position:absolute;width:69977;height:65659;visibility:visible;mso-wrap-style:square">
                  <v:fill o:detectmouseclick="t"/>
                  <v:path o:connecttype="none"/>
                </v:shape>
                <v:shape id="Picture 844" o:spid="_x0000_s1294"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95"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96"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856403" w:rsidRDefault="00856403"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97"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856403" w:rsidRPr="008C544F" w:rsidRDefault="00856403"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98"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99"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300"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301"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302"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303"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304"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856403" w:rsidRDefault="00856403">
                        <w:r w:rsidRPr="00A52F74">
                          <w:t>Administrator</w:t>
                        </w:r>
                      </w:p>
                    </w:txbxContent>
                  </v:textbox>
                </v:shape>
                <v:shape id="Text Box 1174" o:spid="_x0000_s1305"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856403" w:rsidRDefault="00856403" w:rsidP="006325FC">
                        <w:r>
                          <w:t>Facilities Head (Staff)</w:t>
                        </w:r>
                      </w:p>
                      <w:p w14:paraId="2734B2CF" w14:textId="1E703E1F" w:rsidR="00856403" w:rsidRDefault="00856403" w:rsidP="006325FC">
                        <w:pPr>
                          <w:pStyle w:val="NormalWeb"/>
                          <w:spacing w:before="0" w:beforeAutospacing="0" w:after="200" w:afterAutospacing="0" w:line="276" w:lineRule="auto"/>
                          <w:jc w:val="both"/>
                        </w:pPr>
                      </w:p>
                    </w:txbxContent>
                  </v:textbox>
                </v:shape>
                <v:shape id="Text Box 1174" o:spid="_x0000_s1306"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856403" w:rsidRDefault="00856403" w:rsidP="006325FC">
                        <w:pPr>
                          <w:pStyle w:val="NormalWeb"/>
                          <w:spacing w:before="0" w:beforeAutospacing="0" w:after="200" w:afterAutospacing="0" w:line="276" w:lineRule="auto"/>
                          <w:jc w:val="both"/>
                        </w:pPr>
                        <w:r>
                          <w:rPr>
                            <w:b w:val="0"/>
                            <w:bCs w:val="0"/>
                          </w:rPr>
                          <w:t> </w:t>
                        </w:r>
                      </w:p>
                    </w:txbxContent>
                  </v:textbox>
                </v:shape>
                <v:shape id="Text Box 1174" o:spid="_x0000_s1307"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856403" w:rsidRDefault="00856403" w:rsidP="006325FC">
                        <w:pPr>
                          <w:pStyle w:val="NormalWeb"/>
                          <w:spacing w:before="0" w:beforeAutospacing="0" w:after="200" w:afterAutospacing="0" w:line="276" w:lineRule="auto"/>
                          <w:jc w:val="both"/>
                        </w:pPr>
                        <w:r>
                          <w:t> </w:t>
                        </w:r>
                      </w:p>
                    </w:txbxContent>
                  </v:textbox>
                </v:shape>
                <v:line id="Straight Connector 1175" o:spid="_x0000_s1308"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309"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310"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11"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12"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13"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14"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15"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2" w:name="_Toc529885340"/>
      <w:r>
        <w:lastRenderedPageBreak/>
        <w:t>Administrator Use Case:</w:t>
      </w:r>
      <w:bookmarkEnd w:id="52"/>
    </w:p>
    <w:p w14:paraId="02E16852" w14:textId="7B268A94" w:rsidR="006C16D6" w:rsidRPr="00A52F74" w:rsidRDefault="00FF69A3" w:rsidP="009B1937">
      <w:r>
        <w:rPr>
          <w:noProof/>
        </w:rPr>
        <mc:AlternateContent>
          <mc:Choice Requires="wpc">
            <w:drawing>
              <wp:inline distT="0" distB="0" distL="0" distR="0" wp14:anchorId="796B1327" wp14:editId="14B0C6C0">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927737" y="307340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616712" y="861990"/>
                            <a:ext cx="1558708" cy="2211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3103891" y="2128498"/>
                            <a:ext cx="1123599" cy="1086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3103891" y="3901044"/>
                            <a:ext cx="1732264" cy="7506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616712" y="4043045"/>
                            <a:ext cx="2085096" cy="2119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a:stCxn id="1284" idx="6"/>
                          <a:endCxn id="857" idx="2"/>
                        </wps:cNvCnPr>
                        <wps:spPr>
                          <a:xfrm>
                            <a:off x="1847850" y="3553926"/>
                            <a:ext cx="79887" cy="429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305687" y="3487681"/>
                            <a:ext cx="1439963" cy="705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cstate="print">
                            <a:extLst>
                              <a:ext uri="{28A0092B-C50C-407E-A947-70E740481C1C}">
                                <a14:useLocalDpi xmlns:a14="http://schemas.microsoft.com/office/drawing/2010/main" val="0"/>
                              </a:ext>
                            </a:extLst>
                          </a:blip>
                          <a:stretch>
                            <a:fillRect/>
                          </a:stretch>
                        </pic:blipFill>
                        <pic:spPr>
                          <a:xfrm>
                            <a:off x="1" y="3054350"/>
                            <a:ext cx="757850" cy="800100"/>
                          </a:xfrm>
                          <a:prstGeom prst="rect">
                            <a:avLst/>
                          </a:prstGeom>
                        </pic:spPr>
                      </pic:pic>
                      <wps:wsp>
                        <wps:cNvPr id="1197" name="Text Box 2"/>
                        <wps:cNvSpPr txBox="1">
                          <a:spLocks noChangeArrowheads="1"/>
                        </wps:cNvSpPr>
                        <wps:spPr bwMode="auto">
                          <a:xfrm>
                            <a:off x="1" y="3854450"/>
                            <a:ext cx="1076325" cy="295275"/>
                          </a:xfrm>
                          <a:prstGeom prst="rect">
                            <a:avLst/>
                          </a:prstGeom>
                          <a:noFill/>
                          <a:ln w="9525">
                            <a:noFill/>
                            <a:miter lim="800000"/>
                            <a:headEnd/>
                            <a:tailEnd/>
                          </a:ln>
                        </wps:spPr>
                        <wps:txbx>
                          <w:txbxContent>
                            <w:p w14:paraId="04477AAD" w14:textId="41F79079" w:rsidR="00856403" w:rsidRPr="007200BD" w:rsidRDefault="00856403"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s:wsp>
                        <wps:cNvPr id="1284" name="Oval 1284"/>
                        <wps:cNvSpPr/>
                        <wps:spPr>
                          <a:xfrm>
                            <a:off x="935650" y="3297851"/>
                            <a:ext cx="912200" cy="51215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E23636" w14:textId="5BC7750E" w:rsidR="00C94268" w:rsidRDefault="00C94268"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Straight Connector 1285"/>
                        <wps:cNvCnPr>
                          <a:stCxn id="1196" idx="3"/>
                          <a:endCxn id="1284" idx="2"/>
                        </wps:cNvCnPr>
                        <wps:spPr>
                          <a:xfrm>
                            <a:off x="757851" y="3454400"/>
                            <a:ext cx="177799" cy="99526"/>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796B1327" id="Canvas 1183" o:spid="_x0000_s1316"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">
                <v:shape id="_x0000_s1317" type="#_x0000_t75" style="position:absolute;width:68072;height:73977;visibility:visible;mso-wrap-style:square">
                  <v:fill o:detectmouseclick="t"/>
                  <v:path o:connecttype="none"/>
                </v:shape>
                <v:oval id="Oval 857" o:spid="_x0000_s1318" style="position:absolute;left:19277;top:30734;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19"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20"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21"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22"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23"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24" type="#_x0000_t32" style="position:absolute;left:26167;top:8619;width:15587;height:2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25" type="#_x0000_t32" style="position:absolute;left:31038;top:21284;width:11236;height:108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26" type="#_x0000_t32" style="position:absolute;left:31038;top:39010;width:17323;height:7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27" type="#_x0000_t32" style="position:absolute;left:26167;top:40430;width:20851;height:21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28" style="position:absolute;visibility:visible;mso-wrap-style:square" from="18478,35539" to="19277,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29"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30" type="#_x0000_t32" style="position:absolute;left:33056;top:34876;width:14400;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31"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2"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3"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4"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35" type="#_x0000_t75" style="position:absolute;top:30543;width:7578;height:8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36" type="#_x0000_t202" style="position:absolute;top:38544;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856403" w:rsidRPr="007200BD" w:rsidRDefault="00856403"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v:oval id="Oval 1284" o:spid="_x0000_s1337" style="position:absolute;left:9356;top:32978;width:9122;height:5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E23636" w14:textId="5BC7750E" w:rsidR="00C94268" w:rsidRDefault="00C94268"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85" o:spid="_x0000_s1338" style="position:absolute;visibility:visible;mso-wrap-style:square" from="7578,34544" to="9356,3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" strokecolor="#4f81bd [3204]" strokeweight="2pt">
                  <v:shadow on="t" color="black" opacity="24903f" origin=",.5" offset="0,.55556mm"/>
                </v:lin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3" w:name="_Toc529885341"/>
      <w:r w:rsidRPr="00A52F74">
        <w:t>Facilit</w:t>
      </w:r>
      <w:r>
        <w:t>ies</w:t>
      </w:r>
      <w:r w:rsidRPr="00A52F74">
        <w:t xml:space="preserve"> Head Use Case</w:t>
      </w:r>
      <w:r>
        <w:t>:</w:t>
      </w:r>
      <w:bookmarkEnd w:id="53"/>
    </w:p>
    <w:p w14:paraId="7D77B59A" w14:textId="1DF05413" w:rsidR="0003213B" w:rsidRPr="00A52F74" w:rsidRDefault="009B1937" w:rsidP="009B1937">
      <w:r>
        <w:rPr>
          <w:noProof/>
        </w:rPr>
        <mc:AlternateContent>
          <mc:Choice Requires="wpc">
            <w:drawing>
              <wp:inline distT="0" distB="0" distL="0" distR="0" wp14:anchorId="3E28E94D" wp14:editId="340D86CF">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cstate="print">
                            <a:extLst>
                              <a:ext uri="{28A0092B-C50C-407E-A947-70E740481C1C}">
                                <a14:useLocalDpi xmlns:a14="http://schemas.microsoft.com/office/drawing/2010/main" val="0"/>
                              </a:ext>
                            </a:extLst>
                          </a:blip>
                          <a:stretch>
                            <a:fillRect/>
                          </a:stretch>
                        </pic:blipFill>
                        <pic:spPr>
                          <a:xfrm>
                            <a:off x="0" y="3062393"/>
                            <a:ext cx="594699" cy="823807"/>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856403" w:rsidRPr="00B52A7F" w:rsidRDefault="00856403"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stCxn id="1237" idx="2"/>
                        </wps:cNvCnPr>
                        <wps:spPr>
                          <a:xfrm flipH="1">
                            <a:off x="1670051" y="1152990"/>
                            <a:ext cx="927100" cy="234557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89" name="Oval 1289"/>
                        <wps:cNvSpPr/>
                        <wps:spPr>
                          <a:xfrm>
                            <a:off x="594699" y="3278800"/>
                            <a:ext cx="911860" cy="51181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9BC9690" w14:textId="77777777" w:rsidR="00871DF6" w:rsidRDefault="00871DF6"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Straight Connector 1290"/>
                        <wps:cNvCnPr>
                          <a:endCxn id="1289" idx="6"/>
                        </wps:cNvCnPr>
                        <wps:spPr>
                          <a:xfrm flipH="1">
                            <a:off x="1506559" y="3523651"/>
                            <a:ext cx="195241" cy="107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1" name="Straight Connector 1291"/>
                        <wps:cNvCnPr>
                          <a:stCxn id="1289" idx="2"/>
                        </wps:cNvCnPr>
                        <wps:spPr>
                          <a:xfrm flipH="1">
                            <a:off x="459401" y="3534413"/>
                            <a:ext cx="135298" cy="4635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2" name="Text Box 2"/>
                        <wps:cNvSpPr txBox="1">
                          <a:spLocks noChangeArrowheads="1"/>
                        </wps:cNvSpPr>
                        <wps:spPr bwMode="auto">
                          <a:xfrm>
                            <a:off x="14900" y="3869350"/>
                            <a:ext cx="1076325" cy="295275"/>
                          </a:xfrm>
                          <a:prstGeom prst="rect">
                            <a:avLst/>
                          </a:prstGeom>
                          <a:noFill/>
                          <a:ln w="9525">
                            <a:noFill/>
                            <a:miter lim="800000"/>
                            <a:headEnd/>
                            <a:tailEnd/>
                          </a:ln>
                        </wps:spPr>
                        <wps:txbx>
                          <w:txbxContent>
                            <w:p w14:paraId="478A612A" w14:textId="47FC45C6" w:rsidR="00871DF6" w:rsidRDefault="00871DF6"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wps:txbx>
                        <wps:bodyPr rot="0" vert="horz" wrap="square" lIns="91440" tIns="45720" rIns="91440" bIns="45720" anchor="t" anchorCtr="0">
                          <a:noAutofit/>
                        </wps:bodyPr>
                      </wps:wsp>
                    </wpc:wpc>
                  </a:graphicData>
                </a:graphic>
              </wp:inline>
            </w:drawing>
          </mc:Choice>
          <mc:Fallback>
            <w:pict>
              <v:group w14:anchorId="3E28E94D" id="Canvas 1199" o:spid="_x0000_s1339"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FyrNYt0AAAAHAQAADwAAAGRycy9kb3du&#10;cmV2LnhtbEyPQU/DMAyF70j8h8hI3FgyJNaqNJ3YgBNIiA3BNWu8tlrjlCTbun+PxwUulp+e9fy9&#10;cj66XhwwxM6ThulEgUCqve2o0fCxfr7JQcRkyJreE2o4YYR5dXlRmsL6I73jYZUawSEUC6OhTWko&#10;pIx1i87EiR+Q2Nv64ExiGRppgzlyuOvlrVIz6UxH/KE1Ay5brHervdOw/n4Jr3ezRb7Il0+7t9Pj&#10;59d2dFpfX40P9yASjunvGM74jA4VM238nmwUvQYukn7n2VNZznrD2zTLFMiqlP/5qx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">
                <v:shape id="_x0000_s1340" type="#_x0000_t75" style="position:absolute;width:68453;height:74733;visibility:visible;mso-wrap-style:square">
                  <v:fill o:detectmouseclick="t"/>
                  <v:path o:connecttype="none"/>
                </v:shape>
                <v:oval id="Oval 1237" o:spid="_x0000_s1341"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42"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43"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44"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45"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46"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47"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48"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49"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50"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51"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2"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3"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54"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55" type="#_x0000_t75" style="position:absolute;top:30623;width:5946;height:8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56"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57"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58"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59"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60"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61"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62"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63"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64"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65"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856403" w:rsidRPr="00B52A7F" w:rsidRDefault="00856403"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66" style="position:absolute;flip:x;visibility:visible;mso-wrap-style:square" from="16700,11529" to="25971,3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v:oval id="Oval 1289" o:spid="_x0000_s1367" style="position:absolute;left:5946;top:32788;width:9119;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9BC9690" w14:textId="77777777" w:rsidR="00871DF6" w:rsidRDefault="00871DF6"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0" o:spid="_x0000_s1368" style="position:absolute;flip:x;visibility:visible;mso-wrap-style:square" from="15065,35236" to="17018,3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" strokecolor="#4f81bd [3204]" strokeweight="2pt">
                  <v:shadow on="t" color="black" opacity="24903f" origin=",.5" offset="0,.55556mm"/>
                </v:line>
                <v:line id="Straight Connector 1291" o:spid="_x0000_s1369" style="position:absolute;flip:x;visibility:visible;mso-wrap-style:square" from="4594,35344" to="5946,3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" strokecolor="#4f81bd [3204]" strokeweight="2pt">
                  <v:shadow on="t" color="black" opacity="24903f" origin=",.5" offset="0,.55556mm"/>
                </v:line>
                <v:shape id="_x0000_s1370" type="#_x0000_t202" style="position:absolute;left:149;top:38693;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" filled="f" stroked="f">
                  <v:textbox>
                    <w:txbxContent>
                      <w:p w14:paraId="478A612A" w14:textId="47FC45C6" w:rsidR="00871DF6" w:rsidRDefault="00871DF6"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v:textbox>
                </v:shap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4" w:name="_Toc529885342"/>
      <w:r w:rsidRPr="00A52F74">
        <w:t>Assignees Use Case</w:t>
      </w:r>
      <w:r>
        <w:t>:</w:t>
      </w:r>
      <w:bookmarkEnd w:id="54"/>
    </w:p>
    <w:p w14:paraId="0E3124B8" w14:textId="275C2243" w:rsidR="007819CB" w:rsidRDefault="007819CB" w:rsidP="007819CB">
      <w:r>
        <w:rPr>
          <w:noProof/>
        </w:rPr>
        <mc:AlternateContent>
          <mc:Choice Requires="wpc">
            <w:drawing>
              <wp:inline distT="0" distB="0" distL="0" distR="0" wp14:anchorId="6BABD3D0" wp14:editId="58BE28B4">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93" idx="0"/>
                          <a:endCxn id="1221" idx="2"/>
                        </wps:cNvCnPr>
                        <wps:spPr>
                          <a:xfrm flipV="1">
                            <a:off x="1645580" y="1813707"/>
                            <a:ext cx="798830" cy="180896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93" idx="6"/>
                          <a:endCxn id="1225" idx="2"/>
                        </wps:cNvCnPr>
                        <wps:spPr>
                          <a:xfrm>
                            <a:off x="2101510" y="3878263"/>
                            <a:ext cx="581660" cy="39257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93" idx="4"/>
                          <a:endCxn id="1226" idx="2"/>
                        </wps:cNvCnPr>
                        <wps:spPr>
                          <a:xfrm>
                            <a:off x="1645580" y="4133850"/>
                            <a:ext cx="887730" cy="204245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cstate="print">
                            <a:extLst>
                              <a:ext uri="{28A0092B-C50C-407E-A947-70E740481C1C}">
                                <a14:useLocalDpi xmlns:a14="http://schemas.microsoft.com/office/drawing/2010/main" val="0"/>
                              </a:ext>
                            </a:extLst>
                          </a:blip>
                          <a:stretch>
                            <a:fillRect/>
                          </a:stretch>
                        </pic:blipFill>
                        <pic:spPr>
                          <a:xfrm>
                            <a:off x="180001" y="3477850"/>
                            <a:ext cx="696300" cy="65600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192700" y="4117000"/>
                            <a:ext cx="1076325" cy="295275"/>
                          </a:xfrm>
                          <a:prstGeom prst="rect">
                            <a:avLst/>
                          </a:prstGeom>
                          <a:noFill/>
                          <a:ln w="9525">
                            <a:noFill/>
                            <a:miter lim="800000"/>
                            <a:headEnd/>
                            <a:tailEnd/>
                          </a:ln>
                        </wps:spPr>
                        <wps:txbx>
                          <w:txbxContent>
                            <w:p w14:paraId="01A5C3D3" w14:textId="1EF3B168" w:rsidR="00856403" w:rsidRPr="00AF46CA" w:rsidRDefault="00856403"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s:wsp>
                        <wps:cNvPr id="1293" name="Oval 1293"/>
                        <wps:cNvSpPr/>
                        <wps:spPr>
                          <a:xfrm>
                            <a:off x="1189650" y="3622675"/>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ABF229" w14:textId="0405FF61" w:rsidR="00915B29" w:rsidRDefault="00915B29"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Straight Connector 1294"/>
                        <wps:cNvCnPr>
                          <a:stCxn id="1233" idx="3"/>
                          <a:endCxn id="1293" idx="2"/>
                        </wps:cNvCnPr>
                        <wps:spPr>
                          <a:xfrm>
                            <a:off x="876301" y="3805850"/>
                            <a:ext cx="313349" cy="7241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6BABD3D0" id="Canvas 1200" o:spid="_x0000_s1371"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">
                <v:shape id="_x0000_s1372" type="#_x0000_t75" style="position:absolute;width:66865;height:73533;visibility:visible;mso-wrap-style:square">
                  <v:fill o:detectmouseclick="t"/>
                  <v:path o:connecttype="none"/>
                </v:shape>
                <v:oval id="Oval 1221" o:spid="_x0000_s1373"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74"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75"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76" style="position:absolute;flip:y;visibility:visible;mso-wrap-style:square" from="16455,18137" to="24444,36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77"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78"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79" style="position:absolute;visibility:visible;mso-wrap-style:square" from="21015,38782"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80" style="position:absolute;visibility:visible;mso-wrap-style:square" from="16455,41338"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81"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2"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83" type="#_x0000_t75" style="position:absolute;left:1800;top:34778;width:6963;height: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84"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85"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86" type="#_x0000_t202" style="position:absolute;left:1927;top:41170;width:1076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856403" w:rsidRPr="00AF46CA" w:rsidRDefault="00856403"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v:oval id="Oval 1293" o:spid="_x0000_s1387" style="position:absolute;left:11896;top:36226;width:9119;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ABF229" w14:textId="0405FF61" w:rsidR="00915B29" w:rsidRDefault="00915B29"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v:textbox>
                </v:oval>
                <v:line id="Straight Connector 1294" o:spid="_x0000_s1388" style="position:absolute;visibility:visible;mso-wrap-style:square" from="8763,38058" to="11896,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" strokecolor="#4f81bd [3204]" strokeweight="2pt">
                  <v:shadow on="t" color="black" opacity="24903f" origin=",.5" offset="0,.55556mm"/>
                </v:line>
                <w10:anchorlock/>
              </v:group>
            </w:pict>
          </mc:Fallback>
        </mc:AlternateContent>
      </w:r>
    </w:p>
    <w:p w14:paraId="149B3963" w14:textId="5F2BDC63" w:rsidR="007819CB" w:rsidRDefault="007819CB" w:rsidP="007819CB">
      <w:pPr>
        <w:pStyle w:val="Heading2"/>
        <w:numPr>
          <w:ilvl w:val="6"/>
          <w:numId w:val="3"/>
        </w:numPr>
      </w:pPr>
      <w:bookmarkStart w:id="55" w:name="_Toc529885343"/>
      <w:r>
        <w:lastRenderedPageBreak/>
        <w:t>End-user Use Case:</w:t>
      </w:r>
      <w:bookmarkEnd w:id="55"/>
    </w:p>
    <w:p w14:paraId="30B29A75" w14:textId="72D68595" w:rsidR="007819CB" w:rsidRPr="007819CB" w:rsidRDefault="007819CB" w:rsidP="007819CB">
      <w:r>
        <w:rPr>
          <w:noProof/>
        </w:rPr>
        <mc:AlternateContent>
          <mc:Choice Requires="wpc">
            <w:drawing>
              <wp:inline distT="0" distB="0" distL="0" distR="0" wp14:anchorId="2ACF92FA" wp14:editId="6CF722B2">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95" idx="0"/>
                          <a:endCxn id="1203" idx="2"/>
                        </wps:cNvCnPr>
                        <wps:spPr>
                          <a:xfrm flipV="1">
                            <a:off x="2109130" y="1363640"/>
                            <a:ext cx="646430" cy="246761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95" idx="7"/>
                          <a:endCxn id="1208" idx="2"/>
                        </wps:cNvCnPr>
                        <wps:spPr>
                          <a:xfrm flipV="1">
                            <a:off x="2431521" y="2928768"/>
                            <a:ext cx="560259" cy="97734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95" idx="6"/>
                          <a:endCxn id="1210" idx="2"/>
                        </wps:cNvCnPr>
                        <wps:spPr>
                          <a:xfrm>
                            <a:off x="2565060" y="4086838"/>
                            <a:ext cx="965200" cy="57435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95" idx="4"/>
                          <a:endCxn id="1211" idx="2"/>
                        </wps:cNvCnPr>
                        <wps:spPr>
                          <a:xfrm>
                            <a:off x="2109130" y="4342425"/>
                            <a:ext cx="1428750" cy="22479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cstate="print">
                            <a:extLst>
                              <a:ext uri="{28A0092B-C50C-407E-A947-70E740481C1C}">
                                <a14:useLocalDpi xmlns:a14="http://schemas.microsoft.com/office/drawing/2010/main" val="0"/>
                              </a:ext>
                            </a:extLst>
                          </a:blip>
                          <a:stretch>
                            <a:fillRect/>
                          </a:stretch>
                        </pic:blipFill>
                        <pic:spPr>
                          <a:xfrm>
                            <a:off x="561001" y="3501050"/>
                            <a:ext cx="530860" cy="924900"/>
                          </a:xfrm>
                          <a:prstGeom prst="rect">
                            <a:avLst/>
                          </a:prstGeom>
                        </pic:spPr>
                      </pic:pic>
                      <wps:wsp>
                        <wps:cNvPr id="1220" name="Text Box 2"/>
                        <wps:cNvSpPr txBox="1">
                          <a:spLocks noChangeArrowheads="1"/>
                        </wps:cNvSpPr>
                        <wps:spPr bwMode="auto">
                          <a:xfrm>
                            <a:off x="421300" y="4466250"/>
                            <a:ext cx="1076325" cy="295275"/>
                          </a:xfrm>
                          <a:prstGeom prst="rect">
                            <a:avLst/>
                          </a:prstGeom>
                          <a:noFill/>
                          <a:ln w="9525">
                            <a:noFill/>
                            <a:miter lim="800000"/>
                            <a:headEnd/>
                            <a:tailEnd/>
                          </a:ln>
                        </wps:spPr>
                        <wps:txbx>
                          <w:txbxContent>
                            <w:p w14:paraId="1489AF36" w14:textId="323C83C6" w:rsidR="00856403" w:rsidRPr="007819CB" w:rsidRDefault="00856403"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s:wsp>
                        <wps:cNvPr id="1295" name="Oval 1295"/>
                        <wps:cNvSpPr/>
                        <wps:spPr>
                          <a:xfrm>
                            <a:off x="1653200" y="3831250"/>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F8BAF06" w14:textId="77777777" w:rsidR="006D6FBC" w:rsidRDefault="006D6FB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Straight Connector 1296"/>
                        <wps:cNvCnPr>
                          <a:stCxn id="1219" idx="3"/>
                          <a:endCxn id="1295" idx="2"/>
                        </wps:cNvCnPr>
                        <wps:spPr>
                          <a:xfrm>
                            <a:off x="1091861" y="3963500"/>
                            <a:ext cx="561339" cy="123338"/>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2ACF92FA" id="Canvas 1201" o:spid="_x0000_s1389"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">
                <v:shape id="_x0000_s1390" type="#_x0000_t75" style="position:absolute;width:68135;height:72961;visibility:visible;mso-wrap-style:square">
                  <v:fill o:detectmouseclick="t"/>
                  <v:path o:connecttype="none"/>
                </v:shape>
                <v:oval id="Oval 1203" o:spid="_x0000_s1391"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92"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93"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94" style="position:absolute;flip:y;visibility:visible;mso-wrap-style:square" from="21091,13636" to="27555,3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95"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96"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97" style="position:absolute;flip:y;visibility:visible;mso-wrap-style:square" from="24315,29287" to="29917,3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98"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99"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400" style="position:absolute;visibility:visible;mso-wrap-style:square" from="25650,4086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401" style="position:absolute;visibility:visible;mso-wrap-style:square" from="21091,43424"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402"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403"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404"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405" type="#_x0000_t75" style="position:absolute;left:5610;top:35010;width:5308;height:9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406" type="#_x0000_t202" style="position:absolute;left:4213;top:44662;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856403" w:rsidRPr="007819CB" w:rsidRDefault="00856403"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v:oval id="Oval 1295" o:spid="_x0000_s1407" style="position:absolute;left:16532;top:38312;width:9118;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F8BAF06" w14:textId="77777777" w:rsidR="006D6FBC" w:rsidRDefault="006D6FB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6" o:spid="_x0000_s1408" style="position:absolute;visibility:visible;mso-wrap-style:square" from="10918,39635" to="16532,4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" strokecolor="#4f81bd [3204]" strokeweight="2pt">
                  <v:shadow on="t" color="black" opacity="24903f" origin=",.5" offset="0,.55556mm"/>
                </v:line>
                <w10:anchorlock/>
              </v:group>
            </w:pict>
          </mc:Fallback>
        </mc:AlternateContent>
      </w:r>
    </w:p>
    <w:p w14:paraId="089A4981" w14:textId="77777777" w:rsidR="004A1B13" w:rsidRPr="00A52F74" w:rsidRDefault="004A1B13" w:rsidP="004A1B13">
      <w:pPr>
        <w:pStyle w:val="Heading1"/>
        <w:rPr>
          <w:rFonts w:ascii="Arial" w:hAnsi="Arial" w:cs="Arial"/>
        </w:rPr>
      </w:pPr>
      <w:bookmarkStart w:id="56" w:name="_Toc529885353"/>
      <w:r w:rsidRPr="00A52F74">
        <w:rPr>
          <w:rFonts w:ascii="Arial" w:hAnsi="Arial" w:cs="Arial"/>
        </w:rPr>
        <w:lastRenderedPageBreak/>
        <w:t>Entity Relationship (E-R) Diagram</w:t>
      </w:r>
      <w:bookmarkEnd w:id="56"/>
    </w:p>
    <w:p w14:paraId="220293A3" w14:textId="4CF3AC4B" w:rsidR="004A1B13" w:rsidRDefault="004A1B13" w:rsidP="00A52F74">
      <w:pPr>
        <w:pStyle w:val="Heading2"/>
        <w:rPr>
          <w:sz w:val="40"/>
          <w:szCs w:val="40"/>
        </w:rPr>
      </w:pPr>
      <w:bookmarkStart w:id="57" w:name="_Toc529885354"/>
      <w:r w:rsidRPr="00A52F74">
        <w:rPr>
          <w:sz w:val="40"/>
          <w:szCs w:val="40"/>
        </w:rPr>
        <w:t>Entity</w:t>
      </w:r>
      <w:bookmarkEnd w:id="57"/>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47F251E" w:rsidR="004A1B13" w:rsidRPr="00A52F74" w:rsidRDefault="001A442F"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72CFA8D">
                <wp:simplePos x="0" y="0"/>
                <wp:positionH relativeFrom="column">
                  <wp:posOffset>546100</wp:posOffset>
                </wp:positionH>
                <wp:positionV relativeFrom="paragraph">
                  <wp:posOffset>5715</wp:posOffset>
                </wp:positionV>
                <wp:extent cx="149542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954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568932CA" w:rsidR="00856403" w:rsidRPr="00754609" w:rsidRDefault="008F1180" w:rsidP="004A1B13">
                            <w:pPr>
                              <w:jc w:val="center"/>
                              <w:rPr>
                                <w:u w:val="single"/>
                                <w:lang w:val="en-US"/>
                              </w:rPr>
                            </w:pPr>
                            <w:proofErr w:type="spellStart"/>
                            <w:r>
                              <w:rPr>
                                <w:u w:val="single"/>
                                <w:lang w:val="en-US"/>
                              </w:rPr>
                              <w:t>S</w:t>
                            </w:r>
                            <w:r w:rsidR="00856403"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09" style="position:absolute;left:0;text-align:left;margin-left:43pt;margin-top:.45pt;width:117.7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" fillcolor="white [3212]" strokecolor="#243f60 [1604]" strokeweight="2pt">
                <v:textbox>
                  <w:txbxContent>
                    <w:p w14:paraId="476432D6" w14:textId="568932CA" w:rsidR="00856403" w:rsidRPr="00754609" w:rsidRDefault="008F1180" w:rsidP="004A1B13">
                      <w:pPr>
                        <w:jc w:val="center"/>
                        <w:rPr>
                          <w:u w:val="single"/>
                          <w:lang w:val="en-US"/>
                        </w:rPr>
                      </w:pPr>
                      <w:proofErr w:type="spellStart"/>
                      <w:r>
                        <w:rPr>
                          <w:u w:val="single"/>
                          <w:lang w:val="en-US"/>
                        </w:rPr>
                        <w:t>S</w:t>
                      </w:r>
                      <w:r w:rsidR="00856403" w:rsidRPr="00754609">
                        <w:rPr>
                          <w:u w:val="single"/>
                          <w:lang w:val="en-US"/>
                        </w:rPr>
                        <w:t>Username</w:t>
                      </w:r>
                      <w:proofErr w:type="spellEnd"/>
                    </w:p>
                  </w:txbxContent>
                </v:textbox>
              </v:oval>
            </w:pict>
          </mc:Fallback>
        </mc:AlternateContent>
      </w:r>
      <w:r w:rsidR="008F1180" w:rsidRPr="00A52F74">
        <w:rPr>
          <w:b w:val="0"/>
          <w:noProof/>
          <w:lang w:val="en-US"/>
        </w:rPr>
        <mc:AlternateContent>
          <mc:Choice Requires="wps">
            <w:drawing>
              <wp:anchor distT="0" distB="0" distL="114300" distR="114300" simplePos="0" relativeHeight="252313600" behindDoc="0" locked="0" layoutInCell="1" allowOverlap="1" wp14:anchorId="16240453" wp14:editId="550FDDD7">
                <wp:simplePos x="0" y="0"/>
                <wp:positionH relativeFrom="column">
                  <wp:posOffset>4133850</wp:posOffset>
                </wp:positionH>
                <wp:positionV relativeFrom="paragraph">
                  <wp:posOffset>12065</wp:posOffset>
                </wp:positionV>
                <wp:extent cx="1479550" cy="819150"/>
                <wp:effectExtent l="0" t="0" r="25400" b="19050"/>
                <wp:wrapNone/>
                <wp:docPr id="940" name="Oval 940"/>
                <wp:cNvGraphicFramePr/>
                <a:graphic xmlns:a="http://schemas.openxmlformats.org/drawingml/2006/main">
                  <a:graphicData uri="http://schemas.microsoft.com/office/word/2010/wordprocessingShape">
                    <wps:wsp>
                      <wps:cNvSpPr/>
                      <wps:spPr>
                        <a:xfrm>
                          <a:off x="0" y="0"/>
                          <a:ext cx="14795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52A97DAB" w:rsidR="00856403" w:rsidRPr="007A1B13" w:rsidRDefault="00856403" w:rsidP="004A1B13">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10" style="position:absolute;left:0;text-align:left;margin-left:325.5pt;margin-top:.95pt;width:116.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" fillcolor="white [3212]" strokecolor="#243f60 [1604]" strokeweight="2pt">
                <v:textbox>
                  <w:txbxContent>
                    <w:p w14:paraId="7A983F0A" w14:textId="52A97DAB" w:rsidR="00856403" w:rsidRPr="007A1B13" w:rsidRDefault="00856403" w:rsidP="004A1B13">
                      <w:pPr>
                        <w:jc w:val="center"/>
                        <w:rPr>
                          <w:lang w:val="en-US"/>
                        </w:rPr>
                      </w:pPr>
                      <w:proofErr w:type="spellStart"/>
                      <w:r>
                        <w:rPr>
                          <w:lang w:val="en-US"/>
                        </w:rPr>
                        <w:t>FullName</w:t>
                      </w:r>
                      <w:proofErr w:type="spellEnd"/>
                    </w:p>
                  </w:txbxContent>
                </v:textbox>
              </v:oval>
            </w:pict>
          </mc:Fallback>
        </mc:AlternateContent>
      </w:r>
    </w:p>
    <w:p w14:paraId="26654755" w14:textId="031CF4A2"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7DF875DC">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1DDCB3"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4476D5F1" w:rsidR="004A1B13" w:rsidRPr="00A52F74" w:rsidRDefault="008F1180"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4A1B6EA2">
                <wp:simplePos x="0" y="0"/>
                <wp:positionH relativeFrom="column">
                  <wp:posOffset>3816350</wp:posOffset>
                </wp:positionH>
                <wp:positionV relativeFrom="paragraph">
                  <wp:posOffset>315595</wp:posOffset>
                </wp:positionV>
                <wp:extent cx="1492250" cy="35560"/>
                <wp:effectExtent l="38100" t="38100" r="69850" b="97790"/>
                <wp:wrapNone/>
                <wp:docPr id="953" name="Straight Connector 953"/>
                <wp:cNvGraphicFramePr/>
                <a:graphic xmlns:a="http://schemas.openxmlformats.org/drawingml/2006/main">
                  <a:graphicData uri="http://schemas.microsoft.com/office/word/2010/wordprocessingShape">
                    <wps:wsp>
                      <wps:cNvCnPr/>
                      <wps:spPr>
                        <a:xfrm>
                          <a:off x="0" y="0"/>
                          <a:ext cx="1492250" cy="3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8CEF9B" id="Straight Connector 953" o:spid="_x0000_s1026" style="position:absolute;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pt,24.85pt" to="418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2A0C52A0">
                <wp:simplePos x="0" y="0"/>
                <wp:positionH relativeFrom="column">
                  <wp:posOffset>5297170</wp:posOffset>
                </wp:positionH>
                <wp:positionV relativeFrom="paragraph">
                  <wp:posOffset>6985</wp:posOffset>
                </wp:positionV>
                <wp:extent cx="1126490" cy="669290"/>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6490" cy="669290"/>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6ED3E949" w:rsidR="00856403" w:rsidRPr="004502D3" w:rsidRDefault="0085640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11" style="position:absolute;left:0;text-align:left;margin-left:417.1pt;margin-top:.55pt;width:88.7pt;height:52.7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" fillcolor="white [3212]" strokecolor="#365f91 [2404]" strokeweight="2pt">
                <v:textbox>
                  <w:txbxContent>
                    <w:p w14:paraId="3CB6DBC0" w14:textId="6ED3E949" w:rsidR="00856403" w:rsidRPr="004502D3" w:rsidRDefault="00856403" w:rsidP="004A1B13">
                      <w:pPr>
                        <w:jc w:val="center"/>
                        <w:rPr>
                          <w:lang w:val="en-US"/>
                        </w:rPr>
                      </w:pPr>
                      <w:r>
                        <w:rPr>
                          <w:lang w:val="en-US"/>
                        </w:rPr>
                        <w:t>Status</w:t>
                      </w:r>
                    </w:p>
                  </w:txbxContent>
                </v:textbox>
              </v:oval>
            </w:pict>
          </mc:Fallback>
        </mc:AlternateContent>
      </w:r>
      <w:r w:rsidR="004A1B13"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1AC9619E" w:rsidR="00856403" w:rsidRPr="007A1B13" w:rsidRDefault="00856403" w:rsidP="004A1B13">
                            <w:pPr>
                              <w:jc w:val="center"/>
                              <w:rPr>
                                <w:lang w:val="en-US"/>
                              </w:rPr>
                            </w:pPr>
                            <w:r>
                              <w:rPr>
                                <w:lang w:val="en-US"/>
                              </w:rPr>
                              <w:t>Staff</w:t>
                            </w:r>
                            <w:r w:rsidR="00D17A81">
                              <w:rPr>
                                <w:lang w:val="en-US"/>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1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4peLS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1AC9619E" w:rsidR="00856403" w:rsidRPr="007A1B13" w:rsidRDefault="00856403" w:rsidP="004A1B13">
                      <w:pPr>
                        <w:jc w:val="center"/>
                        <w:rPr>
                          <w:lang w:val="en-US"/>
                        </w:rPr>
                      </w:pPr>
                      <w:r>
                        <w:rPr>
                          <w:lang w:val="en-US"/>
                        </w:rPr>
                        <w:t>Staff</w:t>
                      </w:r>
                      <w:r w:rsidR="00D17A81">
                        <w:rPr>
                          <w:lang w:val="en-US"/>
                        </w:rPr>
                        <w:t>s</w:t>
                      </w:r>
                    </w:p>
                  </w:txbxContent>
                </v:textbox>
              </v:roundrect>
            </w:pict>
          </mc:Fallback>
        </mc:AlternateContent>
      </w:r>
    </w:p>
    <w:p w14:paraId="2334A6B1" w14:textId="2BF5ED6A" w:rsidR="004A1B13" w:rsidRPr="00A52F74" w:rsidRDefault="005F1602" w:rsidP="004A1B13">
      <w:r w:rsidRPr="00A52F74">
        <w:rPr>
          <w:b w:val="0"/>
          <w:noProof/>
          <w:lang w:val="en-US"/>
        </w:rPr>
        <mc:AlternateContent>
          <mc:Choice Requires="wps">
            <w:drawing>
              <wp:anchor distT="0" distB="0" distL="114300" distR="114300" simplePos="0" relativeHeight="252307456" behindDoc="0" locked="0" layoutInCell="1" allowOverlap="1" wp14:anchorId="48142C51" wp14:editId="33E56094">
                <wp:simplePos x="0" y="0"/>
                <wp:positionH relativeFrom="column">
                  <wp:posOffset>501650</wp:posOffset>
                </wp:positionH>
                <wp:positionV relativeFrom="paragraph">
                  <wp:posOffset>3810</wp:posOffset>
                </wp:positionV>
                <wp:extent cx="1470025" cy="819150"/>
                <wp:effectExtent l="0" t="0" r="15875" b="19050"/>
                <wp:wrapNone/>
                <wp:docPr id="958" name="Oval 958"/>
                <wp:cNvGraphicFramePr/>
                <a:graphic xmlns:a="http://schemas.openxmlformats.org/drawingml/2006/main">
                  <a:graphicData uri="http://schemas.microsoft.com/office/word/2010/wordprocessingShape">
                    <wps:wsp>
                      <wps:cNvSpPr/>
                      <wps:spPr>
                        <a:xfrm>
                          <a:off x="0" y="0"/>
                          <a:ext cx="14700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08DEFF6B" w:rsidR="00856403" w:rsidRPr="007A1B13" w:rsidRDefault="005F1602" w:rsidP="004A1B13">
                            <w:pPr>
                              <w:jc w:val="center"/>
                              <w:rPr>
                                <w:lang w:val="en-US"/>
                              </w:rPr>
                            </w:pPr>
                            <w:proofErr w:type="spellStart"/>
                            <w:r>
                              <w:rPr>
                                <w:lang w:val="en-US"/>
                              </w:rPr>
                              <w:t>S</w:t>
                            </w:r>
                            <w:r w:rsidR="00856403">
                              <w:rPr>
                                <w:lang w:val="en-US"/>
                              </w:rPr>
                              <w:t>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13" style="position:absolute;left:0;text-align:left;margin-left:39.5pt;margin-top:.3pt;width:115.7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ru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" fillcolor="white [3212]" strokecolor="#243f60 [1604]" strokeweight="2pt">
                <v:textbox>
                  <w:txbxContent>
                    <w:p w14:paraId="113C031D" w14:textId="08DEFF6B" w:rsidR="00856403" w:rsidRPr="007A1B13" w:rsidRDefault="005F1602" w:rsidP="004A1B13">
                      <w:pPr>
                        <w:jc w:val="center"/>
                        <w:rPr>
                          <w:lang w:val="en-US"/>
                        </w:rPr>
                      </w:pPr>
                      <w:proofErr w:type="spellStart"/>
                      <w:r>
                        <w:rPr>
                          <w:lang w:val="en-US"/>
                        </w:rPr>
                        <w:t>S</w:t>
                      </w:r>
                      <w:r w:rsidR="00856403">
                        <w:rPr>
                          <w:lang w:val="en-US"/>
                        </w:rPr>
                        <w:t>Password</w:t>
                      </w:r>
                      <w:proofErr w:type="spellEnd"/>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856403" w:rsidRPr="007A1B13" w:rsidRDefault="00856403"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1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KfUpw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856403" w:rsidRPr="007A1B13" w:rsidRDefault="00856403" w:rsidP="004A1B13">
                      <w:pPr>
                        <w:jc w:val="center"/>
                        <w:rPr>
                          <w:lang w:val="en-US"/>
                        </w:rPr>
                      </w:pPr>
                      <w:r>
                        <w:rPr>
                          <w:lang w:val="en-US"/>
                        </w:rPr>
                        <w:t>Level</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5F603464">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723EDF"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18DF5646">
                <wp:simplePos x="0" y="0"/>
                <wp:positionH relativeFrom="column">
                  <wp:posOffset>127000</wp:posOffset>
                </wp:positionH>
                <wp:positionV relativeFrom="paragraph">
                  <wp:posOffset>89535</wp:posOffset>
                </wp:positionV>
                <wp:extent cx="1695450" cy="819150"/>
                <wp:effectExtent l="0" t="0" r="19050" b="19050"/>
                <wp:wrapNone/>
                <wp:docPr id="228" name="Oval 228"/>
                <wp:cNvGraphicFramePr/>
                <a:graphic xmlns:a="http://schemas.openxmlformats.org/drawingml/2006/main">
                  <a:graphicData uri="http://schemas.microsoft.com/office/word/2010/wordprocessingShape">
                    <wps:wsp>
                      <wps:cNvSpPr/>
                      <wps:spPr>
                        <a:xfrm>
                          <a:off x="0" y="0"/>
                          <a:ext cx="16954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C46A8F6" w:rsidR="00856403" w:rsidRPr="00754609" w:rsidRDefault="001A442F" w:rsidP="004A1B13">
                            <w:pPr>
                              <w:jc w:val="center"/>
                              <w:rPr>
                                <w:u w:val="single"/>
                                <w:lang w:val="en-US"/>
                              </w:rPr>
                            </w:pPr>
                            <w:proofErr w:type="spellStart"/>
                            <w:r>
                              <w:rPr>
                                <w:u w:val="single"/>
                                <w:lang w:val="en-US"/>
                              </w:rPr>
                              <w:t>EU</w:t>
                            </w:r>
                            <w:r w:rsidR="00856403"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15" style="position:absolute;left:0;text-align:left;margin-left:10pt;margin-top:7.05pt;width:133.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" fillcolor="white [3212]" strokecolor="#243f60 [1604]" strokeweight="2pt">
                <v:textbox>
                  <w:txbxContent>
                    <w:p w14:paraId="178A72FD" w14:textId="7C46A8F6" w:rsidR="00856403" w:rsidRPr="00754609" w:rsidRDefault="001A442F" w:rsidP="004A1B13">
                      <w:pPr>
                        <w:jc w:val="center"/>
                        <w:rPr>
                          <w:u w:val="single"/>
                          <w:lang w:val="en-US"/>
                        </w:rPr>
                      </w:pPr>
                      <w:proofErr w:type="spellStart"/>
                      <w:r>
                        <w:rPr>
                          <w:u w:val="single"/>
                          <w:lang w:val="en-US"/>
                        </w:rPr>
                        <w:t>EU</w:t>
                      </w:r>
                      <w:r w:rsidR="00856403" w:rsidRPr="00754609">
                        <w:rPr>
                          <w:u w:val="single"/>
                          <w:lang w:val="en-US"/>
                        </w:rPr>
                        <w:t>Username</w:t>
                      </w:r>
                      <w:proofErr w:type="spellEnd"/>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856403" w:rsidRPr="007A1B13" w:rsidRDefault="00856403"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1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67R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s3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SF67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856403" w:rsidRPr="007A1B13" w:rsidRDefault="00856403"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856403" w:rsidRPr="007A1B13" w:rsidRDefault="00856403"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17"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8v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" fillcolor="white [3212]" strokecolor="#243f60 [1604]" strokeweight="2pt">
                <v:textbox>
                  <w:txbxContent>
                    <w:p w14:paraId="529D230B" w14:textId="77777777" w:rsidR="00856403" w:rsidRPr="007A1B13" w:rsidRDefault="00856403" w:rsidP="004A1B13">
                      <w:pPr>
                        <w:jc w:val="center"/>
                        <w:rPr>
                          <w:lang w:val="en-US"/>
                        </w:rPr>
                      </w:pPr>
                      <w:r>
                        <w:rPr>
                          <w:lang w:val="en-US"/>
                        </w:rPr>
                        <w:t>Email</w:t>
                      </w:r>
                    </w:p>
                  </w:txbxContent>
                </v:textbox>
                <w10:wrap anchorx="margin"/>
              </v:oval>
            </w:pict>
          </mc:Fallback>
        </mc:AlternateContent>
      </w:r>
    </w:p>
    <w:p w14:paraId="5AB2F493" w14:textId="77DF0F22" w:rsidR="004A1B13" w:rsidRPr="00A52F74" w:rsidRDefault="005F1602" w:rsidP="004A1B13">
      <w:pPr>
        <w:ind w:firstLine="360"/>
        <w:rPr>
          <w:b w:val="0"/>
        </w:rPr>
      </w:pPr>
      <w:r w:rsidRPr="00A52F74">
        <w:rPr>
          <w:b w:val="0"/>
          <w:noProof/>
          <w:lang w:val="en-US"/>
        </w:rPr>
        <mc:AlternateContent>
          <mc:Choice Requires="wps">
            <w:drawing>
              <wp:anchor distT="0" distB="0" distL="114300" distR="114300" simplePos="0" relativeHeight="252317696" behindDoc="0" locked="0" layoutInCell="1" allowOverlap="1" wp14:anchorId="16DC4CC6" wp14:editId="6183DD30">
                <wp:simplePos x="0" y="0"/>
                <wp:positionH relativeFrom="column">
                  <wp:posOffset>-241300</wp:posOffset>
                </wp:positionH>
                <wp:positionV relativeFrom="paragraph">
                  <wp:posOffset>327660</wp:posOffset>
                </wp:positionV>
                <wp:extent cx="1641475" cy="819150"/>
                <wp:effectExtent l="0" t="0" r="15875" b="19050"/>
                <wp:wrapNone/>
                <wp:docPr id="259" name="Oval 259"/>
                <wp:cNvGraphicFramePr/>
                <a:graphic xmlns:a="http://schemas.openxmlformats.org/drawingml/2006/main">
                  <a:graphicData uri="http://schemas.microsoft.com/office/word/2010/wordprocessingShape">
                    <wps:wsp>
                      <wps:cNvSpPr/>
                      <wps:spPr>
                        <a:xfrm>
                          <a:off x="0" y="0"/>
                          <a:ext cx="16414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A5D9DDA" w:rsidR="00856403" w:rsidRPr="007A1B13" w:rsidRDefault="00D17A81" w:rsidP="004A1B13">
                            <w:pPr>
                              <w:rPr>
                                <w:lang w:val="en-US"/>
                              </w:rPr>
                            </w:pPr>
                            <w:proofErr w:type="spellStart"/>
                            <w:r>
                              <w:rPr>
                                <w:lang w:val="en-US"/>
                              </w:rPr>
                              <w:t>EU</w:t>
                            </w:r>
                            <w:r w:rsidR="00856403">
                              <w:rPr>
                                <w:lang w:val="en-US"/>
                              </w:rPr>
                              <w:t>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18" style="position:absolute;left:0;text-align:left;margin-left:-19pt;margin-top:25.8pt;width:129.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" fillcolor="white [3212]" strokecolor="#243f60 [1604]" strokeweight="2pt">
                <v:textbox>
                  <w:txbxContent>
                    <w:p w14:paraId="029577FA" w14:textId="7A5D9DDA" w:rsidR="00856403" w:rsidRPr="007A1B13" w:rsidRDefault="00D17A81" w:rsidP="004A1B13">
                      <w:pPr>
                        <w:rPr>
                          <w:lang w:val="en-US"/>
                        </w:rPr>
                      </w:pPr>
                      <w:proofErr w:type="spellStart"/>
                      <w:r>
                        <w:rPr>
                          <w:lang w:val="en-US"/>
                        </w:rPr>
                        <w:t>EU</w:t>
                      </w:r>
                      <w:r w:rsidR="00856403">
                        <w:rPr>
                          <w:lang w:val="en-US"/>
                        </w:rPr>
                        <w:t>Password</w:t>
                      </w:r>
                      <w:proofErr w:type="spellEnd"/>
                    </w:p>
                  </w:txbxContent>
                </v:textbox>
              </v:oval>
            </w:pict>
          </mc:Fallback>
        </mc:AlternateContent>
      </w:r>
      <w:r w:rsidR="000310C7"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856403" w:rsidRPr="007A1B13" w:rsidRDefault="00856403"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1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3G6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" fillcolor="white [3212]" strokecolor="#243f60 [1604]" strokeweight="2pt">
                <v:textbox>
                  <w:txbxContent>
                    <w:p w14:paraId="409A04BD" w14:textId="77777777" w:rsidR="00856403" w:rsidRPr="007A1B13" w:rsidRDefault="00856403"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777252CA"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856403" w:rsidRPr="004502D3" w:rsidRDefault="0085640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2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" fillcolor="white [3212]" strokecolor="#365f91 [2404]" strokeweight="2pt">
                <v:textbox>
                  <w:txbxContent>
                    <w:p w14:paraId="7D507942" w14:textId="77777777" w:rsidR="00856403" w:rsidRPr="004502D3" w:rsidRDefault="00856403"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856403" w:rsidRPr="007A1B13" w:rsidRDefault="00856403"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2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J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yYXUbb+LaB6oBscdCPkbf8&#10;TuFXu2c+PDGHc4MThrsgPOIhNbQlheFGSQ3u13vv0R7pjFpKWpzDkvqfO+YEJfqbQaJfFvN5HNwk&#10;zBfnMxTcqWZzqjG75gaQBwVuHcvTNdoHPV6lg+YVV8Y6RkUVMxxjl5QHNwo3od8PuHS4WK+TGQ6r&#10;ZeHePFsewWOnIyVfulfm7EDdgKR/gHFm39C3t42eBta7AFIlbh/7OnwDHPREpmEpxU1yKier4+pc&#10;/QY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I2QwkK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856403" w:rsidRPr="007A1B13" w:rsidRDefault="00856403"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20EC428" w:rsidR="00856403" w:rsidRPr="007A1B13" w:rsidRDefault="00856403" w:rsidP="004A1B13">
                            <w:pPr>
                              <w:jc w:val="center"/>
                              <w:rPr>
                                <w:lang w:val="en-US"/>
                              </w:rPr>
                            </w:pPr>
                            <w:proofErr w:type="spellStart"/>
                            <w:r>
                              <w:rPr>
                                <w:lang w:val="en-US"/>
                              </w:rPr>
                              <w:t>End</w:t>
                            </w:r>
                            <w:r w:rsidR="00D17A81">
                              <w:rPr>
                                <w:lang w:val="en-US"/>
                              </w:rPr>
                              <w:t>u</w:t>
                            </w:r>
                            <w:r>
                              <w:rPr>
                                <w:lang w:val="en-US"/>
                              </w:rPr>
                              <w:t>ser</w:t>
                            </w:r>
                            <w:r w:rsidR="005F1602">
                              <w:rPr>
                                <w:lang w:val="en-US"/>
                              </w:rPr>
                              <w:t>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2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O2sA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27ot1hs+LaF8ohdaKEfT2f4VY3vfs2cv2MW5xFbBXeMv8VDKmgLCsONkgrsz7e+B3sc&#10;E9RS0uJ8F9T92DMrKFHfNA7Ql9liERZCFBbLTxkK9rlm+1yj980GsI9muM0Mj9dg79V4lRaaJ1xF&#10;6xAVVUxzjF1Q7u0obHy/d3CZcbFeRzNcAob5a/1geAAPTIeWfuyemDVD83scmxsYdwHLX7R/bxs8&#10;Naz3HmQdZ+PE6/AGuEBiMw3LLmyo53K0Oq3k1S8A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DH7UO2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20EC428" w:rsidR="00856403" w:rsidRPr="007A1B13" w:rsidRDefault="00856403" w:rsidP="004A1B13">
                      <w:pPr>
                        <w:jc w:val="center"/>
                        <w:rPr>
                          <w:lang w:val="en-US"/>
                        </w:rPr>
                      </w:pPr>
                      <w:proofErr w:type="spellStart"/>
                      <w:r>
                        <w:rPr>
                          <w:lang w:val="en-US"/>
                        </w:rPr>
                        <w:t>End</w:t>
                      </w:r>
                      <w:r w:rsidR="00D17A81">
                        <w:rPr>
                          <w:lang w:val="en-US"/>
                        </w:rPr>
                        <w:t>u</w:t>
                      </w:r>
                      <w:r>
                        <w:rPr>
                          <w:lang w:val="en-US"/>
                        </w:rPr>
                        <w:t>ser</w:t>
                      </w:r>
                      <w:r w:rsidR="005F1602">
                        <w:rPr>
                          <w:lang w:val="en-US"/>
                        </w:rPr>
                        <w:t>s</w:t>
                      </w:r>
                      <w:proofErr w:type="spellEnd"/>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641FC6B3">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856403" w:rsidRPr="007A1B13" w:rsidRDefault="00856403"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2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opb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" fillcolor="white [3212]" strokecolor="#243f60 [1604]" strokeweight="2pt">
                <v:textbox>
                  <w:txbxContent>
                    <w:p w14:paraId="153A41B3" w14:textId="77777777" w:rsidR="00856403" w:rsidRPr="007A1B13" w:rsidRDefault="00856403" w:rsidP="004A1B13">
                      <w:pPr>
                        <w:jc w:val="center"/>
                        <w:rPr>
                          <w:lang w:val="en-US"/>
                        </w:rPr>
                      </w:pPr>
                      <w:r>
                        <w:rPr>
                          <w:lang w:val="en-US"/>
                        </w:rPr>
                        <w:t>Phone</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856403" w:rsidRPr="007A1B13" w:rsidRDefault="00856403"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24"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4tOlAIAAIA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" fillcolor="white [3212]" strokecolor="#243f60 [1604]" strokeweight="2pt">
                <v:textbox>
                  <w:txbxContent>
                    <w:p w14:paraId="69DD00BF" w14:textId="77777777" w:rsidR="00856403" w:rsidRPr="007A1B13" w:rsidRDefault="00856403"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088B7159">
                <wp:simplePos x="0" y="0"/>
                <wp:positionH relativeFrom="margin">
                  <wp:posOffset>4438650</wp:posOffset>
                </wp:positionH>
                <wp:positionV relativeFrom="paragraph">
                  <wp:posOffset>224790</wp:posOffset>
                </wp:positionV>
                <wp:extent cx="1657350" cy="819150"/>
                <wp:effectExtent l="0" t="0" r="19050" b="19050"/>
                <wp:wrapNone/>
                <wp:docPr id="260" name="Oval 260"/>
                <wp:cNvGraphicFramePr/>
                <a:graphic xmlns:a="http://schemas.openxmlformats.org/drawingml/2006/main">
                  <a:graphicData uri="http://schemas.microsoft.com/office/word/2010/wordprocessingShape">
                    <wps:wsp>
                      <wps:cNvSpPr/>
                      <wps:spPr>
                        <a:xfrm>
                          <a:off x="0" y="0"/>
                          <a:ext cx="16573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521ADC2D" w:rsidR="00856403" w:rsidRPr="007A1B13" w:rsidRDefault="002B6412" w:rsidP="004A1B13">
                            <w:pPr>
                              <w:jc w:val="center"/>
                              <w:rPr>
                                <w:lang w:val="en-US"/>
                              </w:rPr>
                            </w:pPr>
                            <w:proofErr w:type="spellStart"/>
                            <w:r>
                              <w:rPr>
                                <w:lang w:val="en-US"/>
                              </w:rPr>
                              <w:t>EU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25" style="position:absolute;left:0;text-align:left;margin-left:349.5pt;margin-top:17.7pt;width:130.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" fillcolor="white [3212]" strokecolor="#243f60 [1604]" strokeweight="2pt">
                <v:textbox>
                  <w:txbxContent>
                    <w:p w14:paraId="19E50DB7" w14:textId="521ADC2D" w:rsidR="00856403" w:rsidRPr="007A1B13" w:rsidRDefault="002B6412" w:rsidP="004A1B13">
                      <w:pPr>
                        <w:jc w:val="center"/>
                        <w:rPr>
                          <w:lang w:val="en-US"/>
                        </w:rPr>
                      </w:pPr>
                      <w:proofErr w:type="spellStart"/>
                      <w:r>
                        <w:rPr>
                          <w:lang w:val="en-US"/>
                        </w:rPr>
                        <w:t>EUUser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856403" w:rsidRPr="00DC5805" w:rsidRDefault="00856403"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2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dfZii4U83mVGN2zQ0gDwrcOpana7QPerxKB80rrox1jIoqZjjGLikPbhRuQr8fcOlwsV4nMxxW&#10;y8K9ebY8gsdOR0q+dK/M2YG6AUn/AOPMvqF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5X9m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856403" w:rsidRPr="00DC5805" w:rsidRDefault="00856403"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42625D6C" w:rsidR="00856403" w:rsidRPr="007A1B13" w:rsidRDefault="00856403" w:rsidP="004A1B13">
                            <w:pPr>
                              <w:jc w:val="center"/>
                              <w:rPr>
                                <w:lang w:val="en-US"/>
                              </w:rPr>
                            </w:pPr>
                            <w:r>
                              <w:rPr>
                                <w:lang w:val="en-US"/>
                              </w:rPr>
                              <w:t>Request</w:t>
                            </w:r>
                            <w:r w:rsidR="002B6412">
                              <w:rPr>
                                <w:lang w:val="en-US"/>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2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GSn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Co/tvGygO2IUG+vG0mt/U+O63zLoHZnAesVVwx7h7PEoJbU5huFFSgfn50Xdv&#10;j2OCWkpanO+c2h87ZgQl8pvCAbpI5nO/EIIwX5ylKJjXms1rjdo1a8A+SnCbaR6u3t7J8VoaaF5w&#10;Fa18VFQxxTF2Trkzo7B2/d7BZcbFahXMcAlo5m7Vk+Ye3DPtW/q5e2FGD83vcGzuYNwFLHvT/r2t&#10;91Sw2jko6zAbR16HN8AFEpppWHZ+Q72Wg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eBkp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42625D6C" w:rsidR="00856403" w:rsidRPr="007A1B13" w:rsidRDefault="00856403" w:rsidP="004A1B13">
                      <w:pPr>
                        <w:jc w:val="center"/>
                        <w:rPr>
                          <w:lang w:val="en-US"/>
                        </w:rPr>
                      </w:pPr>
                      <w:r>
                        <w:rPr>
                          <w:lang w:val="en-US"/>
                        </w:rPr>
                        <w:t>Request</w:t>
                      </w:r>
                      <w:r w:rsidR="002B6412">
                        <w:rPr>
                          <w:lang w:val="en-US"/>
                        </w:rPr>
                        <w:t>s</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856403" w:rsidRPr="007A1B13" w:rsidRDefault="00856403"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2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yRltJ5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856403" w:rsidRPr="007A1B13" w:rsidRDefault="00856403"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52A6C09D" w:rsidR="00856403" w:rsidRPr="007A1B13" w:rsidRDefault="002B6412" w:rsidP="004A1B13">
                            <w:pPr>
                              <w:jc w:val="center"/>
                              <w:rPr>
                                <w:lang w:val="en-US"/>
                              </w:rPr>
                            </w:pPr>
                            <w:proofErr w:type="spellStart"/>
                            <w:r>
                              <w:rPr>
                                <w:lang w:val="en-US"/>
                              </w:rPr>
                              <w:t>R</w:t>
                            </w:r>
                            <w:r w:rsidR="00856403">
                              <w:rPr>
                                <w:lang w:val="en-US"/>
                              </w:rPr>
                              <w:t>Stat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2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wz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n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b8RsM5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52A6C09D" w:rsidR="00856403" w:rsidRPr="007A1B13" w:rsidRDefault="002B6412" w:rsidP="004A1B13">
                      <w:pPr>
                        <w:jc w:val="center"/>
                        <w:rPr>
                          <w:lang w:val="en-US"/>
                        </w:rPr>
                      </w:pPr>
                      <w:proofErr w:type="spellStart"/>
                      <w:r>
                        <w:rPr>
                          <w:lang w:val="en-US"/>
                        </w:rPr>
                        <w:t>R</w:t>
                      </w:r>
                      <w:r w:rsidR="00856403">
                        <w:rPr>
                          <w:lang w:val="en-US"/>
                        </w:rPr>
                        <w:t>Status</w:t>
                      </w:r>
                      <w:proofErr w:type="spellEnd"/>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856403" w:rsidRPr="007A1B13" w:rsidRDefault="00856403"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3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g6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zxfRNr5toDogWxz0Y+Qt&#10;v1P41e6ZD0/M4dzghOEuCI94SA1tSWG4UVKD+/Xee7RHOqOWkhbnsKT+5445QYn+ZpDol8V8Hgc3&#10;CfPF+QwFd6rZnGrMrrkB5EGBW8fydI32QY9X6aB5xZWxjlFRxQzH2CXlwY3CTej3Ay4dLtbrZIbD&#10;alm4N8+WR/DY6UjJl+6VOTtQNyDpH2Cc2Tf07W2jp4H1LoBUidvHvg7fAAc9kWlYSnGTnMrJ6rg6&#10;V78B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qt2oOp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856403" w:rsidRPr="007A1B13" w:rsidRDefault="00856403"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856403" w:rsidRPr="007A1B13" w:rsidRDefault="00856403"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3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X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nox8mAD1QHZ4qAfI2/5&#10;rcKvdsd8eGQO5wYnDHdBeMBDamhLCsONkhrcr4/eoz3SGbWUtDiHJfU/d8wJSvR3g0S/KObzOLhJ&#10;mC/OZii4Y83mWGN2zTUgD5DKmF26Rvugx6t00LziyljHqKhihmPskvLgRuE69PsBlw4X63Uyw2G1&#10;LNyZZ8sjeOx0pORL98qcHagbkPT3MM7sO/r2ttHTwHoXQKrE7djrvq/DN8BBT2QallLcJMdysnpb&#10;na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flch1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856403" w:rsidRPr="007A1B13" w:rsidRDefault="00856403"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34EACED3">
                <wp:simplePos x="0" y="0"/>
                <wp:positionH relativeFrom="margin">
                  <wp:posOffset>4565650</wp:posOffset>
                </wp:positionH>
                <wp:positionV relativeFrom="paragraph">
                  <wp:posOffset>31750</wp:posOffset>
                </wp:positionV>
                <wp:extent cx="1625600" cy="819150"/>
                <wp:effectExtent l="0" t="0" r="12700" b="19050"/>
                <wp:wrapNone/>
                <wp:docPr id="728" name="Oval 728"/>
                <wp:cNvGraphicFramePr/>
                <a:graphic xmlns:a="http://schemas.openxmlformats.org/drawingml/2006/main">
                  <a:graphicData uri="http://schemas.microsoft.com/office/word/2010/wordprocessingShape">
                    <wps:wsp>
                      <wps:cNvSpPr/>
                      <wps:spPr>
                        <a:xfrm>
                          <a:off x="0" y="0"/>
                          <a:ext cx="162560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082B9B82" w:rsidR="00856403" w:rsidRPr="007A1B13" w:rsidRDefault="002B6412" w:rsidP="004A1B1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32" style="position:absolute;left:0;text-align:left;margin-left:359.5pt;margin-top:2.5pt;width:128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" fillcolor="white [3212]" strokecolor="#243f60 [1604]" strokeweight="2pt">
                <v:textbox>
                  <w:txbxContent>
                    <w:p w14:paraId="702CFB4C" w14:textId="082B9B82" w:rsidR="00856403" w:rsidRPr="007A1B13" w:rsidRDefault="002B6412" w:rsidP="004A1B13">
                      <w:pPr>
                        <w:jc w:val="center"/>
                        <w:rPr>
                          <w:lang w:val="en-US"/>
                        </w:rPr>
                      </w:pPr>
                      <w:proofErr w:type="spellStart"/>
                      <w:r>
                        <w:rPr>
                          <w:lang w:val="en-US"/>
                        </w:rPr>
                        <w:t>SUsername</w:t>
                      </w:r>
                      <w:proofErr w:type="spellEnd"/>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856403" w:rsidRPr="007A1B13" w:rsidRDefault="00856403"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3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ZX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b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1p62V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856403" w:rsidRPr="007A1B13" w:rsidRDefault="00856403"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856403" w:rsidRPr="00DC5805" w:rsidRDefault="00856403"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34"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HJ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fBZt49sGqgOyxUE/Rt7y&#10;e4Vf7YH58Mwczg1OGO6C8ISH1NCWFIYbJTW4Xx+9R3ukM2opaXEOS+p/7pgTlOhvBol+VczncXCT&#10;MF9czFBwp5rNqcbsmltAHhS4dSxP12gf9HiVDpo3XBnrGBVVzHCMXVIe3Cjchn4/4NLhYr1OZjis&#10;loUH82J5BI+djpR87d6YswN1A5L+EcaZfUff3jZ6GljvAkiVuH3s6/ANcNATmYalFDfJqZysjqtz&#10;9Rs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A6nXHJ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856403" w:rsidRPr="00DC5805" w:rsidRDefault="00856403"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856403" w:rsidRPr="007A1B13" w:rsidRDefault="00856403"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35"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ey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" fillcolor="white [3212]" strokecolor="#1f497d [3215]" strokeweight="2pt">
                <v:textbox>
                  <w:txbxContent>
                    <w:p w14:paraId="4E81A623" w14:textId="77777777" w:rsidR="00856403" w:rsidRPr="007A1B13" w:rsidRDefault="00856403"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856403" w:rsidRPr="007A1B13" w:rsidRDefault="00856403"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36"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Xa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m82gb3zZQHZAtDvox8pbf&#10;Kfxq98yHJ+ZwbpBBuAvCIx5SQ1tSGG6U1OB+ffQe7ZHOqKWkxTksqf+5Y05Qor8bJPplMZ/HwU3C&#10;fHE+Q8GdajanGrNrbgB5UODWsTxdo33Q41U6aN5wZaxjVFQxwzF2SXlwo3AT+v2AS4eL9TqZ4bBa&#10;Fu7Ni+URPHY6UvK1e2PODtQNSPoHGGf2HX172+hpYL0LIFXi9rGvwzfAQU9kGpZS3CSncrI6rs7V&#10;b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AjVZdq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856403" w:rsidRPr="007A1B13" w:rsidRDefault="00856403"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2A7F308A"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856403" w:rsidRPr="00537986" w:rsidRDefault="00856403"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37"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" fillcolor="white [3212]" strokecolor="#243f60 [1604]" strokeweight="2pt">
                <v:textbox>
                  <w:txbxContent>
                    <w:p w14:paraId="17A8F9EA" w14:textId="77777777" w:rsidR="00856403" w:rsidRPr="00537986" w:rsidRDefault="00856403"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10A6D0C8" w:rsidR="00856403" w:rsidRPr="007A1B13" w:rsidRDefault="008A08AA" w:rsidP="00F05F03">
                            <w:pPr>
                              <w:jc w:val="center"/>
                              <w:rPr>
                                <w:lang w:val="en-US"/>
                              </w:rPr>
                            </w:pPr>
                            <w:r>
                              <w:rPr>
                                <w:lang w:val="en-US"/>
                              </w:rPr>
                              <w:t>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38"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A1i//l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10A6D0C8" w:rsidR="00856403" w:rsidRPr="007A1B13" w:rsidRDefault="008A08AA" w:rsidP="00F05F03">
                      <w:pPr>
                        <w:jc w:val="center"/>
                        <w:rPr>
                          <w:lang w:val="en-US"/>
                        </w:rPr>
                      </w:pPr>
                      <w:r>
                        <w:rPr>
                          <w:lang w:val="en-US"/>
                        </w:rPr>
                        <w:t>Replies</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856403" w:rsidRPr="00754609" w:rsidRDefault="00856403"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39"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pJ3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ByEpJ3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856403" w:rsidRPr="00754609" w:rsidRDefault="00856403"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856403" w:rsidRPr="00537986" w:rsidRDefault="00856403"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40"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JFYbKe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856403" w:rsidRPr="00537986" w:rsidRDefault="00856403"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856403" w:rsidRPr="00537986" w:rsidRDefault="00856403"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41"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at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CCC5q2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856403" w:rsidRPr="00537986" w:rsidRDefault="00856403" w:rsidP="00F05F03">
                      <w:pPr>
                        <w:jc w:val="center"/>
                        <w:rPr>
                          <w:lang w:val="en-US"/>
                        </w:rPr>
                      </w:pPr>
                      <w:proofErr w:type="spellStart"/>
                      <w:r w:rsidRPr="00537986">
                        <w:rPr>
                          <w:lang w:val="en-US"/>
                        </w:rPr>
                        <w:t>RequestID</w:t>
                      </w:r>
                      <w:proofErr w:type="spellEnd"/>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1EB6013B"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3744" behindDoc="0" locked="0" layoutInCell="1" allowOverlap="1" wp14:anchorId="1F177CD9" wp14:editId="04C84CAD">
                <wp:simplePos x="0" y="0"/>
                <wp:positionH relativeFrom="margin">
                  <wp:posOffset>1930400</wp:posOffset>
                </wp:positionH>
                <wp:positionV relativeFrom="paragraph">
                  <wp:posOffset>202565</wp:posOffset>
                </wp:positionV>
                <wp:extent cx="1625600" cy="695325"/>
                <wp:effectExtent l="0" t="0" r="12700" b="28575"/>
                <wp:wrapNone/>
                <wp:docPr id="1161" name="Oval 1161"/>
                <wp:cNvGraphicFramePr/>
                <a:graphic xmlns:a="http://schemas.openxmlformats.org/drawingml/2006/main">
                  <a:graphicData uri="http://schemas.microsoft.com/office/word/2010/wordprocessingShape">
                    <wps:wsp>
                      <wps:cNvSpPr/>
                      <wps:spPr>
                        <a:xfrm>
                          <a:off x="0" y="0"/>
                          <a:ext cx="1625600"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061FA99F" w:rsidR="00856403" w:rsidRPr="00537986" w:rsidRDefault="009D1A9B" w:rsidP="00F05F0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42" style="position:absolute;left:0;text-align:left;margin-left:152pt;margin-top:15.95pt;width:128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" fillcolor="white [3212]" strokecolor="#243f60 [1604]" strokeweight="2pt">
                <v:textbox>
                  <w:txbxContent>
                    <w:p w14:paraId="7CFBBEE2" w14:textId="061FA99F" w:rsidR="00856403" w:rsidRPr="00537986" w:rsidRDefault="009D1A9B" w:rsidP="00F05F03">
                      <w:pPr>
                        <w:jc w:val="center"/>
                        <w:rPr>
                          <w:lang w:val="en-US"/>
                        </w:rPr>
                      </w:pPr>
                      <w:proofErr w:type="spellStart"/>
                      <w:r>
                        <w:rPr>
                          <w:lang w:val="en-US"/>
                        </w:rPr>
                        <w:t>SUsername</w:t>
                      </w:r>
                      <w:proofErr w:type="spellEnd"/>
                    </w:p>
                  </w:txbxContent>
                </v:textbox>
                <w10:wrap anchorx="margin"/>
              </v:oval>
            </w:pict>
          </mc:Fallback>
        </mc:AlternateContent>
      </w:r>
    </w:p>
    <w:p w14:paraId="1AA19E9B" w14:textId="6C75F605"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4768" behindDoc="0" locked="0" layoutInCell="1" allowOverlap="1" wp14:anchorId="78B21E23" wp14:editId="38078242">
                <wp:simplePos x="0" y="0"/>
                <wp:positionH relativeFrom="margin">
                  <wp:posOffset>3526155</wp:posOffset>
                </wp:positionH>
                <wp:positionV relativeFrom="paragraph">
                  <wp:posOffset>61595</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856403" w:rsidRPr="00537986" w:rsidRDefault="00856403"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43" style="position:absolute;left:0;text-align:left;margin-left:277.65pt;margin-top:4.85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4A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" fillcolor="white [3212]" strokecolor="#243f60 [1604]" strokeweight="2pt">
                <v:textbox>
                  <w:txbxContent>
                    <w:p w14:paraId="30C1C1E9" w14:textId="77777777" w:rsidR="00856403" w:rsidRPr="00537986" w:rsidRDefault="00856403" w:rsidP="00F05F03">
                      <w:pPr>
                        <w:jc w:val="center"/>
                        <w:rPr>
                          <w:lang w:val="en-US"/>
                        </w:rPr>
                      </w:pPr>
                      <w:r w:rsidRPr="00537986">
                        <w:rPr>
                          <w:lang w:val="en-US"/>
                        </w:rPr>
                        <w:t>Content</w:t>
                      </w:r>
                    </w:p>
                  </w:txbxContent>
                </v:textbox>
                <w10:wrap anchorx="margin"/>
              </v:oval>
            </w:pict>
          </mc:Fallback>
        </mc:AlternateContent>
      </w: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856403" w:rsidRPr="00754609" w:rsidRDefault="00856403"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44"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TwM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" fillcolor="white [3212]" strokecolor="#243f60 [1604]" strokeweight="2pt">
                <v:textbox>
                  <w:txbxContent>
                    <w:p w14:paraId="52F64834" w14:textId="77777777" w:rsidR="00856403" w:rsidRPr="00754609" w:rsidRDefault="00856403"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856403" w:rsidRPr="007A1B13" w:rsidRDefault="00856403"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45"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" fillcolor="white [3212]" strokecolor="#243f60 [1604]" strokeweight="2pt">
                <v:textbox>
                  <w:txbxContent>
                    <w:p w14:paraId="4D3CD39F" w14:textId="77777777" w:rsidR="00856403" w:rsidRPr="007A1B13" w:rsidRDefault="00856403"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856403" w:rsidRPr="007A1B13" w:rsidRDefault="00856403"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46"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sf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Z8E2fNtAecAutNCPpzP8psZ3v2XO3zOL84itgjvGf8NDKmgLCsONkgrsz/e+&#10;B3scE9RS0uJ8F9T92DErKFFfNQ7Q52w2CwshCrP5eY6CfanZvNToXbMG7KMMt5nh8RrsvRqv0kLz&#10;jKtoFaKiimmOsQvKvR2Fte/3Di4zLlaraIZLwDB/qx8ND+CB6dDST90zs2Zofo9jcwfjLmCLV+3f&#10;2wZPDaudB1nH2TjyOrwBLpDYTMOyCxvqpRyt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nNErH7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856403" w:rsidRPr="007A1B13" w:rsidRDefault="00856403"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856403" w:rsidRPr="007A1B13" w:rsidRDefault="00856403"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47"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oulQ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zshou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856403" w:rsidRPr="007A1B13" w:rsidRDefault="00856403"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856403" w:rsidRPr="007A1B13" w:rsidRDefault="00856403"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48"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RTlQ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Oc7UU5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856403" w:rsidRPr="007A1B13" w:rsidRDefault="00856403"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856403" w:rsidRPr="007A1B13" w:rsidRDefault="00856403"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49"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etzi5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856403" w:rsidRPr="007A1B13" w:rsidRDefault="00856403"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856403" w:rsidRPr="007A1B13" w:rsidRDefault="00856403"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50"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ysp3q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856403" w:rsidRPr="007A1B13" w:rsidRDefault="00856403"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51FA2150" w:rsidR="004A1B13" w:rsidRPr="00E42CB0" w:rsidRDefault="004A01E5"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3504" behindDoc="0" locked="0" layoutInCell="1" allowOverlap="1" wp14:anchorId="6338FA9C" wp14:editId="0A85C3B9">
                <wp:simplePos x="0" y="0"/>
                <wp:positionH relativeFrom="column">
                  <wp:posOffset>1746250</wp:posOffset>
                </wp:positionH>
                <wp:positionV relativeFrom="paragraph">
                  <wp:posOffset>2004060</wp:posOffset>
                </wp:positionV>
                <wp:extent cx="908050" cy="647700"/>
                <wp:effectExtent l="38100" t="38100" r="63500" b="95250"/>
                <wp:wrapNone/>
                <wp:docPr id="769" name="Straight Connector 769"/>
                <wp:cNvGraphicFramePr/>
                <a:graphic xmlns:a="http://schemas.openxmlformats.org/drawingml/2006/main">
                  <a:graphicData uri="http://schemas.microsoft.com/office/word/2010/wordprocessingShape">
                    <wps:wsp>
                      <wps:cNvCnPr/>
                      <wps:spPr>
                        <a:xfrm flipV="1">
                          <a:off x="0" y="0"/>
                          <a:ext cx="9080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3E8BBA"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157.8pt" to="209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856403" w:rsidRPr="007A1B13" w:rsidRDefault="00856403"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51"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DJ2wAS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856403" w:rsidRPr="007A1B13" w:rsidRDefault="00856403" w:rsidP="00DA76A6">
                      <w:pPr>
                        <w:jc w:val="center"/>
                        <w:rPr>
                          <w:lang w:val="en-US"/>
                        </w:rPr>
                      </w:pPr>
                      <w:r>
                        <w:rPr>
                          <w:lang w:val="en-US"/>
                        </w:rPr>
                        <w:t>Status</w:t>
                      </w:r>
                    </w:p>
                  </w:txbxContent>
                </v:textbox>
                <w10:wrap anchorx="margin"/>
              </v:oval>
            </w:pict>
          </mc:Fallback>
        </mc:AlternateContent>
      </w:r>
      <w:r w:rsidR="00DA76A6"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00DA76A6"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00DA76A6"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0C5D64D8" w:rsidR="00856403" w:rsidRPr="007A1B13" w:rsidRDefault="00DB4C7D" w:rsidP="004A1B13">
                            <w:pPr>
                              <w:jc w:val="center"/>
                              <w:rPr>
                                <w:lang w:val="en-US"/>
                              </w:rPr>
                            </w:pPr>
                            <w:proofErr w:type="spellStart"/>
                            <w:r>
                              <w:rPr>
                                <w:lang w:val="en-US"/>
                              </w:rPr>
                              <w:t>F</w:t>
                            </w:r>
                            <w:r w:rsidR="00856403">
                              <w:rPr>
                                <w:lang w:val="en-US"/>
                              </w:rPr>
                              <w:t>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52"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3tFkw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ClDe0W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0C5D64D8" w:rsidR="00856403" w:rsidRPr="007A1B13" w:rsidRDefault="00DB4C7D" w:rsidP="004A1B13">
                      <w:pPr>
                        <w:jc w:val="center"/>
                        <w:rPr>
                          <w:lang w:val="en-US"/>
                        </w:rPr>
                      </w:pPr>
                      <w:proofErr w:type="spellStart"/>
                      <w:r>
                        <w:rPr>
                          <w:lang w:val="en-US"/>
                        </w:rPr>
                        <w:t>F</w:t>
                      </w:r>
                      <w:r w:rsidR="00856403">
                        <w:rPr>
                          <w:lang w:val="en-US"/>
                        </w:rPr>
                        <w:t>Name</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6DB3F84D" w:rsidR="00856403" w:rsidRPr="007A1B13" w:rsidRDefault="00DB4C7D" w:rsidP="00DA76A6">
                            <w:pPr>
                              <w:jc w:val="center"/>
                              <w:rPr>
                                <w:lang w:val="en-US"/>
                              </w:rPr>
                            </w:pPr>
                            <w:proofErr w:type="spellStart"/>
                            <w:r>
                              <w:rPr>
                                <w:lang w:val="en-US"/>
                              </w:rPr>
                              <w:t>F</w:t>
                            </w:r>
                            <w:r w:rsidR="00856403">
                              <w:rPr>
                                <w:lang w:val="en-US"/>
                              </w:rPr>
                              <w:t>Clas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53"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" fillcolor="white [3212]" strokecolor="#243f60 [1604]" strokeweight="2pt">
                <v:textbox>
                  <w:txbxContent>
                    <w:p w14:paraId="23562345" w14:textId="6DB3F84D" w:rsidR="00856403" w:rsidRPr="007A1B13" w:rsidRDefault="00DB4C7D" w:rsidP="00DA76A6">
                      <w:pPr>
                        <w:jc w:val="center"/>
                        <w:rPr>
                          <w:lang w:val="en-US"/>
                        </w:rPr>
                      </w:pPr>
                      <w:proofErr w:type="spellStart"/>
                      <w:r>
                        <w:rPr>
                          <w:lang w:val="en-US"/>
                        </w:rPr>
                        <w:t>F</w:t>
                      </w:r>
                      <w:r w:rsidR="00856403">
                        <w:rPr>
                          <w:lang w:val="en-US"/>
                        </w:rPr>
                        <w:t>Class</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4528" behindDoc="0" locked="0" layoutInCell="1" allowOverlap="1" wp14:anchorId="58057A4F" wp14:editId="3F9AE774">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CA0D09"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5F25BAD" w:rsidR="00856403" w:rsidRPr="007A1B13" w:rsidRDefault="00DB4C7D" w:rsidP="00DA76A6">
                            <w:pPr>
                              <w:jc w:val="center"/>
                              <w:rPr>
                                <w:lang w:val="en-US"/>
                              </w:rPr>
                            </w:pPr>
                            <w:proofErr w:type="spellStart"/>
                            <w:r>
                              <w:rPr>
                                <w:lang w:val="en-US"/>
                              </w:rPr>
                              <w:t>F</w:t>
                            </w:r>
                            <w:r w:rsidR="00856403">
                              <w:rPr>
                                <w:lang w:val="en-US"/>
                              </w:rPr>
                              <w:t>Typ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54"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Fqf1Lp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5F25BAD" w:rsidR="00856403" w:rsidRPr="007A1B13" w:rsidRDefault="00DB4C7D" w:rsidP="00DA76A6">
                      <w:pPr>
                        <w:jc w:val="center"/>
                        <w:rPr>
                          <w:lang w:val="en-US"/>
                        </w:rPr>
                      </w:pPr>
                      <w:proofErr w:type="spellStart"/>
                      <w:r>
                        <w:rPr>
                          <w:lang w:val="en-US"/>
                        </w:rPr>
                        <w:t>F</w:t>
                      </w:r>
                      <w:r w:rsidR="00856403">
                        <w:rPr>
                          <w:lang w:val="en-US"/>
                        </w:rPr>
                        <w:t>Type</w:t>
                      </w:r>
                      <w:proofErr w:type="spellEnd"/>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856403" w:rsidRDefault="00856403" w:rsidP="004A1B13">
                            <w:pPr>
                              <w:jc w:val="center"/>
                              <w:rPr>
                                <w:lang w:val="en-US"/>
                              </w:rPr>
                            </w:pPr>
                            <w:r>
                              <w:rPr>
                                <w:lang w:val="en-US"/>
                              </w:rPr>
                              <w:t>Description</w:t>
                            </w:r>
                          </w:p>
                          <w:p w14:paraId="4BB2DFF6" w14:textId="77777777" w:rsidR="00856403" w:rsidRPr="007A1B13"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55"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Ur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ZHYe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CT01K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856403" w:rsidRDefault="00856403" w:rsidP="004A1B13">
                      <w:pPr>
                        <w:jc w:val="center"/>
                        <w:rPr>
                          <w:lang w:val="en-US"/>
                        </w:rPr>
                      </w:pPr>
                      <w:r>
                        <w:rPr>
                          <w:lang w:val="en-US"/>
                        </w:rPr>
                        <w:t>Description</w:t>
                      </w:r>
                    </w:p>
                    <w:p w14:paraId="4BB2DFF6" w14:textId="77777777" w:rsidR="00856403" w:rsidRPr="007A1B13" w:rsidRDefault="00856403"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532D6D07" w:rsidR="00856403" w:rsidRPr="007A1B13" w:rsidRDefault="00856403" w:rsidP="004A1B13">
                            <w:pPr>
                              <w:jc w:val="center"/>
                              <w:rPr>
                                <w:lang w:val="en-US"/>
                              </w:rPr>
                            </w:pPr>
                            <w:r>
                              <w:rPr>
                                <w:lang w:val="en-US"/>
                              </w:rPr>
                              <w:t>Facilit</w:t>
                            </w:r>
                            <w:r w:rsidR="004A01E5">
                              <w:rPr>
                                <w:lang w:val="en-US"/>
                              </w:rPr>
                              <w: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56"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ClbvYm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532D6D07" w:rsidR="00856403" w:rsidRPr="007A1B13" w:rsidRDefault="00856403" w:rsidP="004A1B13">
                      <w:pPr>
                        <w:jc w:val="center"/>
                        <w:rPr>
                          <w:lang w:val="en-US"/>
                        </w:rPr>
                      </w:pPr>
                      <w:r>
                        <w:rPr>
                          <w:lang w:val="en-US"/>
                        </w:rPr>
                        <w:t>Facilit</w:t>
                      </w:r>
                      <w:r w:rsidR="004A01E5">
                        <w:rPr>
                          <w:lang w:val="en-US"/>
                        </w:rPr>
                        <w:t>ies</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2C4996F0" w:rsidR="00856403" w:rsidRPr="007A1B13" w:rsidRDefault="00DB4C7D" w:rsidP="004A1B13">
                            <w:pPr>
                              <w:jc w:val="center"/>
                              <w:rPr>
                                <w:lang w:val="en-US"/>
                              </w:rPr>
                            </w:pPr>
                            <w:proofErr w:type="spellStart"/>
                            <w:r>
                              <w:rPr>
                                <w:lang w:val="en-US"/>
                              </w:rPr>
                              <w:t>F</w:t>
                            </w:r>
                            <w:r w:rsidR="00856403">
                              <w:rPr>
                                <w:lang w:val="en-US"/>
                              </w:rPr>
                              <w:t>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57"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9H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4s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9F2/i2geqAbHHQj5G3&#10;/F7hV3tgPjwzh3ODE4a7IDzhITW0JYXhRkkN7tdH79Ee6YxaSlqcw5L6nzvmBCX6m0GiL4rpNA5u&#10;EqazywkK7lyzOdeYXXMLyIMCt47l6Rrtgx6v0kHzhitjHaOiihmOsUvKgxuF29DvB1w6XKzXyQyH&#10;1bLwYF4sj+Cx05GSr90bc3agbkDSP8I4s+/o29tGTwPrXQCpErdPfR2+AQ56ItOwlOImOZeT1Wl1&#10;rn4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ROv9H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2C4996F0" w:rsidR="00856403" w:rsidRPr="007A1B13" w:rsidRDefault="00DB4C7D" w:rsidP="004A1B13">
                      <w:pPr>
                        <w:jc w:val="center"/>
                        <w:rPr>
                          <w:lang w:val="en-US"/>
                        </w:rPr>
                      </w:pPr>
                      <w:proofErr w:type="spellStart"/>
                      <w:r>
                        <w:rPr>
                          <w:lang w:val="en-US"/>
                        </w:rPr>
                        <w:t>F</w:t>
                      </w:r>
                      <w:r w:rsidR="00856403">
                        <w:rPr>
                          <w:lang w:val="en-US"/>
                        </w:rPr>
                        <w:t>Date</w:t>
                      </w:r>
                      <w:proofErr w:type="spellEnd"/>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856403" w:rsidRPr="00754609" w:rsidRDefault="00856403"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58"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gc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7MFouRB1uojsgWB/0Yectv&#10;FX61O+bDI3M4NzhhuAvCAx5SQ1tSGG6U1OB+ffQe7ZHOqKWkxTksqf+5Z05Qor8bJPqymM/j4CZh&#10;fn4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BJ7OBy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856403" w:rsidRPr="00754609" w:rsidRDefault="00856403"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58" w:name="_Toc529885355"/>
      <w:r w:rsidRPr="00A52F74">
        <w:rPr>
          <w:sz w:val="40"/>
          <w:szCs w:val="40"/>
        </w:rPr>
        <w:t>E-R Diagram:</w:t>
      </w:r>
      <w:bookmarkEnd w:id="5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52CFFAD4"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856403" w:rsidRPr="00D56298" w:rsidRDefault="00856403"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59"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DGdP3i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856403" w:rsidRPr="00D56298" w:rsidRDefault="00856403" w:rsidP="000310C7">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0FD66BB0">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856403" w:rsidRPr="00D56298" w:rsidRDefault="00856403"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60"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mb8e+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856403" w:rsidRPr="00D56298" w:rsidRDefault="00856403"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856403" w:rsidRPr="00CF75D6" w:rsidRDefault="00856403"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6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FkwoT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21E89B2" w:rsidR="00856403" w:rsidRPr="00CF75D6" w:rsidRDefault="00856403"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856403" w:rsidRPr="00CF75D6" w:rsidRDefault="00856403"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6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qb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4vFhrcNlAds&#10;Nwv9HDrDb2v85HfM+TWzOHg4orhM/AMeUkFbUBhulFRgf733HuxxHlBLSYuDXFD3c8esoER91zgp&#10;F9lsFiY/CrP5WY6Cfa3ZvNboXXMN2EcZri3D4zXYezVepYXmBXfOKkRFFdMcYxeUezsK175fMLi1&#10;uFitohlOu2H+Tj8ZHsAD06Gln7sXZs3Q9x4H5h7GoWeLN+3f2wZPDaudB1nH2TjyOnwD3BSxmYat&#10;FlbRazlaHXfv8jc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LBup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856403" w:rsidRPr="00CF75D6" w:rsidRDefault="00856403"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6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D89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ikWzj2waqA7ab&#10;g34OveU3Cj/5LfPhgTkcPGxBXCbhHg+poS0pDDdKanC/3nuP9jgPqKWkxUEuqf+5Y05Qor8bnJTz&#10;/PQ0Tn4STueLAgX3WrN5rTG75gqwj3JcW5ana7QPerxKB80L7px1jIoqZjjGLikPbhSuQr9gcGtx&#10;sV4nM5x2y8KtebI8gkemY0s/dy/M2aHvAw7MHYxDz5Zv2r+3jZ4G1rsAUqXZOPI6fAPcFKmZhq0W&#10;V9FrOVkdd+/qNwA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E1YPz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6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w3oAIAAMMFAAAOAAAAZHJzL2Uyb0RvYy54bWysVE1v2zAMvQ/YfxB0X50YSbMG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q1jD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856403" w:rsidRPr="00CF75D6" w:rsidRDefault="00856403"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6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dBngIAAMMFAAAOAAAAZHJzL2Uyb0RvYy54bWysVE1v2zAMvQ/YfxB0Xx17TbMG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Aw9mdB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856403" w:rsidRPr="00CF75D6" w:rsidRDefault="00856403"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6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YYKAI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6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8g4ng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gFvj3axrsNVAds&#10;Nwf9HHrLbxQ++S3z4YE5HDxsQVwm4R4/UkNbUhhOlNTgfr13H+1xHlBLSYuDXFL/c8ecoER/Nzgp&#10;5/npaZz8JJzOzwoU3GvN5rXG7JorwD7KcW1Zno7RPujxKB00L7hz1jEqqpjhGLukPLhRuAr9gsGt&#10;xcV6ncxw2i0Lt+bJ8ggemY4t/dy9MGeHvg84MHcwDj1bvmn/3jZ6GljvAkiVZuPI6/AGuClSMw1b&#10;La6i13KyOu7e1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Ni3yD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856403" w:rsidRPr="00AB6E3F" w:rsidRDefault="0085640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46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0w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i3n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Mi0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856403" w:rsidRPr="00AB6E3F" w:rsidRDefault="00856403"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856403" w:rsidRPr="00AB6E3F" w:rsidRDefault="0085640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6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rUR3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856403" w:rsidRPr="00AB6E3F" w:rsidRDefault="00856403"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856403" w:rsidRPr="00D56298" w:rsidRDefault="00856403"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7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dk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eH7m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15lnZ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856403" w:rsidRPr="00D56298" w:rsidRDefault="00856403"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856403" w:rsidRPr="00AB6E3F" w:rsidRDefault="0085640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7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AT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7PgG3RrKPfYqhbSDDvDrxtsmBvm/D2zOLTYY7iI/B0elYS2oNBLlNRg&#10;f7ylD/44S2ilpMUlUFD3fcusoER+1jhlZ9P5PGyNeInNS4k9tKwPLXqrLgFbcIorz/AoYrD1chAr&#10;C+oJ99UqZEUT0xxzF5R7O1wufVpOuPG4WK2iG24Kw/yNfjA8gAemwzQ8dk/Mmn5qPI7bLQwLg+Wv&#10;Jif5hkgNq62Hqolj9cxr/w1wy8Q+7jdiWGOH9+j1vLeXPwE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yNgAT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856403" w:rsidRPr="00AB6E3F" w:rsidRDefault="00856403"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856403" w:rsidRPr="00D56298" w:rsidRDefault="00856403" w:rsidP="000310C7">
                                  <w:pPr>
                                    <w:jc w:val="center"/>
                                    <w:rPr>
                                      <w:lang w:val="en-US"/>
                                    </w:rPr>
                                  </w:pPr>
                                  <w:proofErr w:type="spellStart"/>
                                  <w:r>
                                    <w:rPr>
                                      <w:lang w:val="en-US"/>
                                    </w:rPr>
                                    <w:t>StaffReply</w:t>
                                  </w:r>
                                  <w:proofErr w:type="spellEnd"/>
                                </w:p>
                                <w:p w14:paraId="4A3E4602" w14:textId="48E727F9" w:rsidR="00856403" w:rsidRPr="00D56298"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7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gqn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Bfm/bQHHAAjYQO9tqflVjyVwz6+6YwVbG&#10;KsPx5G7xU0pocwr9ipIKzI/37N4fOwxPKWlxNOTUft8xIyiRXxT23lk6m/lZEjaz+ckUN+blyebl&#10;ido1a8ASTHEQah6W3t/JYVkaaJ5wiq08Kx4xxZE7p9yZYbN2cWThHORitQpuOD80c9fqQXMP7pX2&#10;3fDYPTGj+75x2HE3MIwRlr3pnOjrIxWsdg7KOrTVs679G+DsCXXcz0k/3F7ug9fzNF/+B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Q3gqn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856403" w:rsidRPr="00D56298" w:rsidRDefault="00856403" w:rsidP="000310C7">
                            <w:pPr>
                              <w:jc w:val="center"/>
                              <w:rPr>
                                <w:lang w:val="en-US"/>
                              </w:rPr>
                            </w:pPr>
                            <w:proofErr w:type="spellStart"/>
                            <w:r>
                              <w:rPr>
                                <w:lang w:val="en-US"/>
                              </w:rPr>
                              <w:t>StaffReply</w:t>
                            </w:r>
                            <w:proofErr w:type="spellEnd"/>
                          </w:p>
                          <w:p w14:paraId="4A3E4602" w14:textId="48E727F9" w:rsidR="00856403" w:rsidRPr="00D56298" w:rsidRDefault="00856403"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856403" w:rsidRPr="00D56298" w:rsidRDefault="00856403"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73"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4AP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" fillcolor="white [3212]" strokecolor="#548dd4 [1951]" strokeweight="2pt">
                      <v:textbox>
                        <w:txbxContent>
                          <w:p w14:paraId="3532335B" w14:textId="77777777" w:rsidR="00856403" w:rsidRPr="00D56298" w:rsidRDefault="00856403"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856403" w:rsidRPr="00D56298" w:rsidRDefault="00856403"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74"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9H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Iu6f0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856403" w:rsidRPr="00D56298" w:rsidRDefault="00856403"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856403" w:rsidRPr="00D56298" w:rsidRDefault="00856403"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75"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K1mrjX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856403" w:rsidRPr="00D56298" w:rsidRDefault="00856403"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856403" w:rsidRPr="00102DF1"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76"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0LexA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856403" w:rsidRPr="00102DF1" w:rsidRDefault="00856403"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856403" w:rsidRPr="00102DF1"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77"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BCD1vk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856403" w:rsidRPr="00102DF1" w:rsidRDefault="00856403"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59" w:name="_Toc529885356"/>
      <w:r w:rsidRPr="00A52F74">
        <w:lastRenderedPageBreak/>
        <w:t>Class Diagram</w:t>
      </w:r>
      <w:bookmarkEnd w:id="59"/>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60" w:name="_Toc529885357"/>
      <w:r w:rsidRPr="00A52F74">
        <w:rPr>
          <w:rFonts w:ascii="Arial" w:hAnsi="Arial" w:cs="Arial"/>
          <w:b/>
        </w:rPr>
        <w:lastRenderedPageBreak/>
        <w:t>Task sheet review 2</w:t>
      </w:r>
      <w:bookmarkEnd w:id="6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61" w:name="_Toc529885358"/>
      <w:r>
        <w:lastRenderedPageBreak/>
        <w:t>Database Design:</w:t>
      </w:r>
      <w:bookmarkEnd w:id="61"/>
    </w:p>
    <w:p w14:paraId="03451425" w14:textId="43EBFEB4" w:rsidR="00904920" w:rsidRDefault="00DE030B" w:rsidP="00526BFF">
      <w:pPr>
        <w:pStyle w:val="Heading2"/>
        <w:numPr>
          <w:ilvl w:val="6"/>
          <w:numId w:val="24"/>
        </w:numPr>
      </w:pPr>
      <w:bookmarkStart w:id="62" w:name="_Toc529885359"/>
      <w:r>
        <w:t>Database design diagram:</w:t>
      </w:r>
      <w:bookmarkEnd w:id="62"/>
    </w:p>
    <w:p w14:paraId="708D96AD" w14:textId="77777777" w:rsidR="00526BFF" w:rsidRDefault="00BB6020" w:rsidP="00526BFF">
      <w:r>
        <w:rPr>
          <w:noProof/>
        </w:rPr>
        <w:drawing>
          <wp:inline distT="0" distB="0" distL="0" distR="0" wp14:anchorId="0C032C58" wp14:editId="70C8DFE4">
            <wp:extent cx="5943600" cy="50431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43170"/>
                    </a:xfrm>
                    <a:prstGeom prst="rect">
                      <a:avLst/>
                    </a:prstGeom>
                    <a:noFill/>
                    <a:ln>
                      <a:noFill/>
                    </a:ln>
                  </pic:spPr>
                </pic:pic>
              </a:graphicData>
            </a:graphic>
          </wp:inline>
        </w:drawing>
      </w:r>
    </w:p>
    <w:p w14:paraId="0CD44B4E" w14:textId="77777777" w:rsidR="00526BFF" w:rsidRDefault="00526BFF" w:rsidP="00526BFF"/>
    <w:p w14:paraId="56407D49" w14:textId="77777777" w:rsidR="00526BFF" w:rsidRDefault="00526BFF" w:rsidP="00526BFF"/>
    <w:p w14:paraId="14440F79" w14:textId="77777777" w:rsidR="00526BFF" w:rsidRDefault="00526BFF" w:rsidP="00526BFF"/>
    <w:p w14:paraId="656E5099" w14:textId="77777777" w:rsidR="00526BFF" w:rsidRDefault="00526BFF" w:rsidP="00526BFF"/>
    <w:p w14:paraId="0C58B024" w14:textId="77777777" w:rsidR="00526BFF" w:rsidRDefault="00526BFF" w:rsidP="00526BFF"/>
    <w:p w14:paraId="2D2468CF" w14:textId="2639EA7C" w:rsidR="00526BFF" w:rsidRDefault="00526BFF" w:rsidP="00526BFF">
      <w:pPr>
        <w:pStyle w:val="Heading2"/>
      </w:pPr>
      <w:bookmarkStart w:id="63" w:name="_Toc529885360"/>
      <w:r>
        <w:lastRenderedPageBreak/>
        <w:t>2. Structure diagram:</w:t>
      </w:r>
      <w:bookmarkEnd w:id="63"/>
    </w:p>
    <w:tbl>
      <w:tblPr>
        <w:tblStyle w:val="LightGrid-Accent1"/>
        <w:tblpPr w:leftFromText="180" w:rightFromText="180" w:vertAnchor="page" w:horzAnchor="margin" w:tblpXSpec="center" w:tblpY="1921"/>
        <w:tblW w:w="5487" w:type="pct"/>
        <w:tblLook w:val="04A0" w:firstRow="1" w:lastRow="0" w:firstColumn="1" w:lastColumn="0" w:noHBand="0" w:noVBand="1"/>
      </w:tblPr>
      <w:tblGrid>
        <w:gridCol w:w="786"/>
        <w:gridCol w:w="1696"/>
        <w:gridCol w:w="1765"/>
        <w:gridCol w:w="833"/>
        <w:gridCol w:w="935"/>
        <w:gridCol w:w="2283"/>
        <w:gridCol w:w="3532"/>
      </w:tblGrid>
      <w:tr w:rsidR="00526BFF" w:rsidRPr="001D4A25" w14:paraId="491C65FF"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5DC8D10" w14:textId="77777777" w:rsidR="00526BFF" w:rsidRPr="007B5A7D" w:rsidRDefault="00526BFF" w:rsidP="00856403">
            <w:pPr>
              <w:autoSpaceDE w:val="0"/>
              <w:autoSpaceDN w:val="0"/>
              <w:adjustRightInd w:val="0"/>
              <w:jc w:val="center"/>
              <w:rPr>
                <w:rFonts w:ascii="Arial" w:hAnsi="Arial" w:cs="Arial"/>
                <w:sz w:val="28"/>
                <w:szCs w:val="28"/>
              </w:rPr>
            </w:pPr>
            <w:r>
              <w:rPr>
                <w:rFonts w:ascii="Arial" w:hAnsi="Arial" w:cs="Arial"/>
              </w:rPr>
              <w:t>Admin</w:t>
            </w:r>
          </w:p>
        </w:tc>
      </w:tr>
      <w:tr w:rsidR="00526BFF" w:rsidRPr="001D4A25" w14:paraId="677309DD"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181B08A" w14:textId="77777777" w:rsidR="00526BFF" w:rsidRPr="001D4A25" w:rsidRDefault="00526BFF" w:rsidP="00856403">
            <w:pPr>
              <w:autoSpaceDE w:val="0"/>
              <w:autoSpaceDN w:val="0"/>
              <w:adjustRightInd w:val="0"/>
              <w:rPr>
                <w:rFonts w:ascii="Arial" w:hAnsi="Arial" w:cs="Arial"/>
              </w:rPr>
            </w:pPr>
            <w:r>
              <w:rPr>
                <w:rFonts w:ascii="Arial" w:hAnsi="Arial" w:cs="Arial"/>
              </w:rPr>
              <w:t>No.</w:t>
            </w:r>
          </w:p>
        </w:tc>
        <w:tc>
          <w:tcPr>
            <w:tcW w:w="717" w:type="pct"/>
          </w:tcPr>
          <w:p w14:paraId="475E9438" w14:textId="77777777" w:rsidR="00526BFF" w:rsidRPr="007B5A7D" w:rsidRDefault="00526BFF"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12690C6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30C8528"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725D37E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7D369A1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32C26A41"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26BFF" w:rsidRPr="001D4A25" w14:paraId="34C0F06E"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34E63B6" w14:textId="77777777" w:rsidR="00526BFF" w:rsidRPr="007B5A7D" w:rsidRDefault="00526BFF" w:rsidP="00856403">
            <w:pPr>
              <w:autoSpaceDE w:val="0"/>
              <w:autoSpaceDN w:val="0"/>
              <w:adjustRightInd w:val="0"/>
              <w:rPr>
                <w:rFonts w:ascii="Arial" w:hAnsi="Arial" w:cs="Arial"/>
                <w:b/>
              </w:rPr>
            </w:pPr>
            <w:r w:rsidRPr="007B5A7D">
              <w:rPr>
                <w:rFonts w:ascii="Arial" w:hAnsi="Arial" w:cs="Arial"/>
              </w:rPr>
              <w:t>1</w:t>
            </w:r>
          </w:p>
        </w:tc>
        <w:tc>
          <w:tcPr>
            <w:tcW w:w="717" w:type="pct"/>
          </w:tcPr>
          <w:p w14:paraId="315423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sidRPr="007B5A7D">
              <w:rPr>
                <w:sz w:val="22"/>
                <w:szCs w:val="22"/>
              </w:rPr>
              <w:t>UserName</w:t>
            </w:r>
            <w:proofErr w:type="spellEnd"/>
          </w:p>
        </w:tc>
        <w:tc>
          <w:tcPr>
            <w:tcW w:w="746" w:type="pct"/>
          </w:tcPr>
          <w:p w14:paraId="03EA30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4A5AC5A6"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175D58DC"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7326A47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C7F8FEB"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26BFF" w:rsidRPr="001D4A25" w14:paraId="57F4FFC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8D47F6E" w14:textId="77777777" w:rsidR="00526BFF" w:rsidRPr="007B5A7D" w:rsidRDefault="00526BFF"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3B298623"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Password</w:t>
            </w:r>
          </w:p>
        </w:tc>
        <w:tc>
          <w:tcPr>
            <w:tcW w:w="746" w:type="pct"/>
          </w:tcPr>
          <w:p w14:paraId="430BCB2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67C5F5F"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5C6383B2"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70C028BD"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6E7DC24"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Store password of Admin</w:t>
            </w:r>
          </w:p>
        </w:tc>
      </w:tr>
    </w:tbl>
    <w:p w14:paraId="4BE21775" w14:textId="6D049588" w:rsidR="00526BFF" w:rsidRDefault="00526BFF" w:rsidP="00526BFF">
      <w:pPr>
        <w:ind w:left="3600" w:firstLine="720"/>
      </w:pPr>
      <w:r>
        <w:t>*Table Admin</w:t>
      </w:r>
    </w:p>
    <w:p w14:paraId="04BF30E3" w14:textId="77777777" w:rsidR="00526BFF" w:rsidRDefault="00526BFF" w:rsidP="00526BFF"/>
    <w:p w14:paraId="74D82D46" w14:textId="77777777" w:rsidR="00BB6020" w:rsidRDefault="00BB6020" w:rsidP="00526BFF"/>
    <w:tbl>
      <w:tblPr>
        <w:tblStyle w:val="LightGrid-Accent1"/>
        <w:tblpPr w:leftFromText="180" w:rightFromText="180" w:vertAnchor="page" w:horzAnchor="margin" w:tblpXSpec="center" w:tblpY="5554"/>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5A2FAB03"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244DDD4D" w14:textId="77777777"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t>Staff</w:t>
            </w:r>
          </w:p>
        </w:tc>
      </w:tr>
      <w:tr w:rsidR="00BB6020" w:rsidRPr="001D4A25" w14:paraId="1C729A0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1C07C56"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006EDED1"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386696D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52B6C38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4877E12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A06014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136B74F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5BCC1FD9"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38B8270"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4A17ED9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S</w:t>
            </w:r>
            <w:r w:rsidRPr="007B5A7D">
              <w:rPr>
                <w:sz w:val="22"/>
                <w:szCs w:val="22"/>
              </w:rPr>
              <w:t>UserName</w:t>
            </w:r>
            <w:proofErr w:type="spellEnd"/>
          </w:p>
        </w:tc>
        <w:tc>
          <w:tcPr>
            <w:tcW w:w="746" w:type="pct"/>
          </w:tcPr>
          <w:p w14:paraId="13035B4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02D28CD1"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6270DA5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1E75CA40"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7DCC70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3A94C69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0EEAC89"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1F5DE268"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S</w:t>
            </w:r>
            <w:r w:rsidRPr="007B5A7D">
              <w:rPr>
                <w:sz w:val="22"/>
                <w:szCs w:val="22"/>
              </w:rPr>
              <w:t>Password</w:t>
            </w:r>
            <w:proofErr w:type="spellEnd"/>
          </w:p>
        </w:tc>
        <w:tc>
          <w:tcPr>
            <w:tcW w:w="746" w:type="pct"/>
          </w:tcPr>
          <w:p w14:paraId="6FC37310"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822315D"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12CC7CB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49D8B68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9DFD25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Staff</w:t>
            </w:r>
          </w:p>
        </w:tc>
      </w:tr>
      <w:tr w:rsidR="00BB6020" w:rsidRPr="001D4A25" w14:paraId="75826C78"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89291A6"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29EA7981"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234408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04043124"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2FDDE9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6F40844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20A65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149A10C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Staff</w:t>
            </w:r>
          </w:p>
        </w:tc>
      </w:tr>
      <w:tr w:rsidR="00BB6020" w:rsidRPr="001D4A25" w14:paraId="4AE6AA37"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788310E"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2ECEAA7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Level</w:t>
            </w:r>
          </w:p>
        </w:tc>
        <w:tc>
          <w:tcPr>
            <w:tcW w:w="746" w:type="pct"/>
          </w:tcPr>
          <w:p w14:paraId="496F9DC2"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int</w:t>
            </w:r>
          </w:p>
        </w:tc>
        <w:tc>
          <w:tcPr>
            <w:tcW w:w="352" w:type="pct"/>
          </w:tcPr>
          <w:p w14:paraId="5A03EA3A"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633D893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4AC6BEA7"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458CF02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level</w:t>
            </w:r>
            <w:r w:rsidRPr="007B5A7D">
              <w:rPr>
                <w:sz w:val="22"/>
                <w:szCs w:val="22"/>
              </w:rPr>
              <w:t xml:space="preserve"> of </w:t>
            </w:r>
            <w:r>
              <w:rPr>
                <w:sz w:val="22"/>
                <w:szCs w:val="22"/>
              </w:rPr>
              <w:t>Staff</w:t>
            </w:r>
          </w:p>
        </w:tc>
      </w:tr>
      <w:tr w:rsidR="00BB6020" w:rsidRPr="001D4A25" w14:paraId="19A01B7C"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1CDED8"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049DB64D"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3167536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63F88A4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50DDFED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6F87572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6273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Staff</w:t>
            </w:r>
          </w:p>
        </w:tc>
      </w:tr>
    </w:tbl>
    <w:p w14:paraId="3E5B4362" w14:textId="1BA7F7DD" w:rsidR="00BB6020" w:rsidRDefault="00BB6020" w:rsidP="00526BFF">
      <w:pPr>
        <w:ind w:left="4320" w:firstLine="720"/>
      </w:pPr>
      <w:r>
        <w:t>*Table Staf</w:t>
      </w:r>
      <w:r w:rsidR="00526BFF">
        <w:t>f</w:t>
      </w:r>
    </w:p>
    <w:p w14:paraId="4E34CCF5" w14:textId="77777777" w:rsidR="00BB6020" w:rsidRDefault="00BB6020" w:rsidP="00526BFF"/>
    <w:tbl>
      <w:tblPr>
        <w:tblStyle w:val="LightGrid-Accent1"/>
        <w:tblpPr w:leftFromText="180" w:rightFromText="180" w:vertAnchor="page" w:horzAnchor="margin" w:tblpXSpec="center" w:tblpY="1899"/>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70D7A705"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5AA7C259" w14:textId="79647AC9" w:rsidR="00BB6020" w:rsidRPr="007B5A7D" w:rsidRDefault="00BB6020" w:rsidP="00856403">
            <w:pPr>
              <w:autoSpaceDE w:val="0"/>
              <w:autoSpaceDN w:val="0"/>
              <w:adjustRightInd w:val="0"/>
              <w:jc w:val="center"/>
              <w:rPr>
                <w:rFonts w:ascii="Arial" w:hAnsi="Arial" w:cs="Arial"/>
                <w:sz w:val="28"/>
                <w:szCs w:val="28"/>
              </w:rPr>
            </w:pPr>
            <w:proofErr w:type="spellStart"/>
            <w:r>
              <w:rPr>
                <w:rFonts w:ascii="Arial" w:hAnsi="Arial" w:cs="Arial"/>
              </w:rPr>
              <w:lastRenderedPageBreak/>
              <w:t>End</w:t>
            </w:r>
            <w:r w:rsidR="0025062E">
              <w:rPr>
                <w:rFonts w:ascii="Arial" w:hAnsi="Arial" w:cs="Arial"/>
              </w:rPr>
              <w:t>u</w:t>
            </w:r>
            <w:r>
              <w:rPr>
                <w:rFonts w:ascii="Arial" w:hAnsi="Arial" w:cs="Arial"/>
              </w:rPr>
              <w:t>ser</w:t>
            </w:r>
            <w:r w:rsidR="0025062E">
              <w:rPr>
                <w:rFonts w:ascii="Arial" w:hAnsi="Arial" w:cs="Arial"/>
              </w:rPr>
              <w:t>s</w:t>
            </w:r>
            <w:proofErr w:type="spellEnd"/>
          </w:p>
        </w:tc>
      </w:tr>
      <w:tr w:rsidR="00BB6020" w:rsidRPr="001D4A25" w14:paraId="5B503696"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C2F7117"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63124603"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4F14C5F1"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AFA9B1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2B1DD5AC"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29AE00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7A92583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0FEF983B"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F4B0045"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6B56207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EU</w:t>
            </w:r>
            <w:r w:rsidRPr="007B5A7D">
              <w:rPr>
                <w:sz w:val="22"/>
                <w:szCs w:val="22"/>
              </w:rPr>
              <w:t>UserName</w:t>
            </w:r>
            <w:proofErr w:type="spellEnd"/>
          </w:p>
        </w:tc>
        <w:tc>
          <w:tcPr>
            <w:tcW w:w="746" w:type="pct"/>
          </w:tcPr>
          <w:p w14:paraId="62298246"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6D77A50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2203B399"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030DC05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41986F38"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4DE1D88E"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5AFD497"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757B97C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EU</w:t>
            </w:r>
            <w:r w:rsidRPr="007B5A7D">
              <w:rPr>
                <w:sz w:val="22"/>
                <w:szCs w:val="22"/>
              </w:rPr>
              <w:t>Password</w:t>
            </w:r>
            <w:proofErr w:type="spellEnd"/>
          </w:p>
        </w:tc>
        <w:tc>
          <w:tcPr>
            <w:tcW w:w="746" w:type="pct"/>
          </w:tcPr>
          <w:p w14:paraId="217B392A"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0F4CC1D3"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0EB46CA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3AB93AE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6F16846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End-User</w:t>
            </w:r>
          </w:p>
        </w:tc>
      </w:tr>
      <w:tr w:rsidR="00BB6020" w:rsidRPr="001D4A25" w14:paraId="1F2CA543"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C3D8C89"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1045528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4E7B57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6CD53F98"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4BF58C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2608B77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77407E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7961274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1CCE12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CCC67F"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60E7B0BB"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Gender</w:t>
            </w:r>
          </w:p>
        </w:tc>
        <w:tc>
          <w:tcPr>
            <w:tcW w:w="746" w:type="pct"/>
          </w:tcPr>
          <w:p w14:paraId="3373D16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10)</w:t>
            </w:r>
          </w:p>
        </w:tc>
        <w:tc>
          <w:tcPr>
            <w:tcW w:w="352" w:type="pct"/>
          </w:tcPr>
          <w:p w14:paraId="7D35EDC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18EEF6E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2283DF0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380EFB5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071C704"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BE6062F"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62880653"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176782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7902AAF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7665C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9BA8FB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452967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52B0A71B"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7ECDF6A" w14:textId="77777777" w:rsidR="00BB6020" w:rsidRDefault="00BB6020" w:rsidP="00856403">
            <w:pPr>
              <w:autoSpaceDE w:val="0"/>
              <w:autoSpaceDN w:val="0"/>
              <w:adjustRightInd w:val="0"/>
              <w:rPr>
                <w:rFonts w:ascii="Arial" w:hAnsi="Arial" w:cs="Arial"/>
                <w:b/>
                <w:bCs/>
              </w:rPr>
            </w:pPr>
            <w:r>
              <w:rPr>
                <w:rFonts w:ascii="Arial" w:hAnsi="Arial" w:cs="Arial"/>
              </w:rPr>
              <w:t>6</w:t>
            </w:r>
          </w:p>
        </w:tc>
        <w:tc>
          <w:tcPr>
            <w:tcW w:w="717" w:type="pct"/>
          </w:tcPr>
          <w:p w14:paraId="25439BC2"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746" w:type="pct"/>
          </w:tcPr>
          <w:p w14:paraId="2DBB286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20)</w:t>
            </w:r>
          </w:p>
        </w:tc>
        <w:tc>
          <w:tcPr>
            <w:tcW w:w="352" w:type="pct"/>
          </w:tcPr>
          <w:p w14:paraId="000B04B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41BFB00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71D0B915"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6F595F7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0F83A8C5"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5E07A447" w14:textId="77777777" w:rsidR="00BB6020" w:rsidRDefault="00BB6020" w:rsidP="00856403">
            <w:pPr>
              <w:autoSpaceDE w:val="0"/>
              <w:autoSpaceDN w:val="0"/>
              <w:adjustRightInd w:val="0"/>
              <w:rPr>
                <w:rFonts w:ascii="Arial" w:hAnsi="Arial" w:cs="Arial"/>
                <w:b/>
                <w:bCs/>
              </w:rPr>
            </w:pPr>
            <w:r>
              <w:rPr>
                <w:rFonts w:ascii="Arial" w:hAnsi="Arial" w:cs="Arial"/>
              </w:rPr>
              <w:t>7</w:t>
            </w:r>
          </w:p>
        </w:tc>
        <w:tc>
          <w:tcPr>
            <w:tcW w:w="717" w:type="pct"/>
          </w:tcPr>
          <w:p w14:paraId="6636201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746" w:type="pct"/>
          </w:tcPr>
          <w:p w14:paraId="457A0C9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50)</w:t>
            </w:r>
          </w:p>
        </w:tc>
        <w:tc>
          <w:tcPr>
            <w:tcW w:w="352" w:type="pct"/>
          </w:tcPr>
          <w:p w14:paraId="7640D3F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0109AE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0813404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659490C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E0E3401"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8EE4C0E" w14:textId="77777777" w:rsidR="00BB6020" w:rsidRDefault="00BB6020" w:rsidP="00856403">
            <w:pPr>
              <w:autoSpaceDE w:val="0"/>
              <w:autoSpaceDN w:val="0"/>
              <w:adjustRightInd w:val="0"/>
              <w:rPr>
                <w:rFonts w:ascii="Arial" w:hAnsi="Arial" w:cs="Arial"/>
                <w:b/>
                <w:bCs/>
              </w:rPr>
            </w:pPr>
            <w:r>
              <w:rPr>
                <w:rFonts w:ascii="Arial" w:hAnsi="Arial" w:cs="Arial"/>
              </w:rPr>
              <w:t>8</w:t>
            </w:r>
          </w:p>
        </w:tc>
        <w:tc>
          <w:tcPr>
            <w:tcW w:w="717" w:type="pct"/>
          </w:tcPr>
          <w:p w14:paraId="78E8A1A7"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746" w:type="pct"/>
          </w:tcPr>
          <w:p w14:paraId="0F8E8B7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52" w:type="pct"/>
          </w:tcPr>
          <w:p w14:paraId="6A88269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043E80ED"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6CE4AB6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1B91A90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9C91C56"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1EDE8A0" w14:textId="77777777" w:rsidR="00BB6020" w:rsidRDefault="00BB6020" w:rsidP="00856403">
            <w:pPr>
              <w:autoSpaceDE w:val="0"/>
              <w:autoSpaceDN w:val="0"/>
              <w:adjustRightInd w:val="0"/>
              <w:rPr>
                <w:rFonts w:ascii="Arial" w:hAnsi="Arial" w:cs="Arial"/>
                <w:b/>
                <w:bCs/>
              </w:rPr>
            </w:pPr>
            <w:r>
              <w:rPr>
                <w:rFonts w:ascii="Arial" w:hAnsi="Arial" w:cs="Arial"/>
              </w:rPr>
              <w:t>9</w:t>
            </w:r>
          </w:p>
        </w:tc>
        <w:tc>
          <w:tcPr>
            <w:tcW w:w="717" w:type="pct"/>
          </w:tcPr>
          <w:p w14:paraId="5F0208EE"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746" w:type="pct"/>
          </w:tcPr>
          <w:p w14:paraId="6C1D854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String</w:t>
            </w:r>
          </w:p>
        </w:tc>
        <w:tc>
          <w:tcPr>
            <w:tcW w:w="352" w:type="pct"/>
          </w:tcPr>
          <w:p w14:paraId="438DCC9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1EE2BF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1AB48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08B4454"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bl>
    <w:p w14:paraId="6350F691" w14:textId="0C5671E7" w:rsidR="00BB6020" w:rsidRDefault="00526BFF" w:rsidP="00526BFF">
      <w:r>
        <w:t xml:space="preserve"> </w:t>
      </w:r>
      <w:proofErr w:type="spellStart"/>
      <w:r>
        <w:t>End</w:t>
      </w:r>
      <w:r w:rsidR="0025062E">
        <w:t>u</w:t>
      </w:r>
      <w:r>
        <w:t>ser</w:t>
      </w:r>
      <w:r w:rsidR="0025062E">
        <w:t>s</w:t>
      </w:r>
      <w:proofErr w:type="spellEnd"/>
      <w:r>
        <w:t xml:space="preserve"> </w:t>
      </w:r>
      <w:r w:rsidR="00BB6020">
        <w:t>Table</w:t>
      </w:r>
    </w:p>
    <w:p w14:paraId="5856DB6F" w14:textId="77777777" w:rsidR="00176989" w:rsidRDefault="00176989" w:rsidP="00526BFF"/>
    <w:p w14:paraId="38DAFBDC" w14:textId="77777777" w:rsidR="00176989" w:rsidRDefault="00176989" w:rsidP="00526BFF"/>
    <w:p w14:paraId="5852F5B5" w14:textId="77777777" w:rsidR="00176989" w:rsidRDefault="00176989" w:rsidP="00526BFF"/>
    <w:p w14:paraId="49DEF3AF" w14:textId="77777777" w:rsidR="00176989" w:rsidRDefault="00176989" w:rsidP="00526BFF"/>
    <w:p w14:paraId="2D439E3F" w14:textId="77777777" w:rsidR="00176989" w:rsidRDefault="00176989" w:rsidP="00526BFF"/>
    <w:p w14:paraId="170F175C" w14:textId="77777777" w:rsidR="00176989" w:rsidRDefault="00176989" w:rsidP="00526BFF"/>
    <w:p w14:paraId="4C186C8F" w14:textId="77777777" w:rsidR="00176989" w:rsidRDefault="00176989" w:rsidP="00526BFF"/>
    <w:p w14:paraId="69F77832" w14:textId="77777777" w:rsidR="00176989" w:rsidRDefault="00176989" w:rsidP="00526BFF"/>
    <w:p w14:paraId="6A3190D0" w14:textId="77777777" w:rsidR="00176989" w:rsidRDefault="00176989" w:rsidP="00526BFF"/>
    <w:p w14:paraId="6BC17A33" w14:textId="77777777" w:rsidR="00176989" w:rsidRDefault="00176989" w:rsidP="00526BFF"/>
    <w:p w14:paraId="1BE5FF88" w14:textId="77777777" w:rsidR="00176989" w:rsidRDefault="00176989" w:rsidP="00526BFF"/>
    <w:p w14:paraId="34100506" w14:textId="59EAB31B" w:rsidR="00BB6020" w:rsidRDefault="0025062E" w:rsidP="00526BFF">
      <w:r>
        <w:t>Facilities Table</w:t>
      </w:r>
    </w:p>
    <w:tbl>
      <w:tblPr>
        <w:tblStyle w:val="LightGrid-Accent1"/>
        <w:tblpPr w:leftFromText="180" w:rightFromText="180" w:vertAnchor="page" w:horzAnchor="margin" w:tblpXSpec="center" w:tblpY="2851"/>
        <w:tblW w:w="5487" w:type="pct"/>
        <w:tblLook w:val="04A0" w:firstRow="1" w:lastRow="0" w:firstColumn="1" w:lastColumn="0" w:noHBand="0" w:noVBand="1"/>
      </w:tblPr>
      <w:tblGrid>
        <w:gridCol w:w="768"/>
        <w:gridCol w:w="1680"/>
        <w:gridCol w:w="1867"/>
        <w:gridCol w:w="816"/>
        <w:gridCol w:w="918"/>
        <w:gridCol w:w="2267"/>
        <w:gridCol w:w="3514"/>
      </w:tblGrid>
      <w:tr w:rsidR="00176989" w:rsidRPr="001D4A25" w14:paraId="6DAE3A35" w14:textId="77777777" w:rsidTr="00176989">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25478E2" w14:textId="77777777" w:rsidR="00176989" w:rsidRPr="007B5A7D" w:rsidRDefault="00176989" w:rsidP="00176989">
            <w:pPr>
              <w:autoSpaceDE w:val="0"/>
              <w:autoSpaceDN w:val="0"/>
              <w:adjustRightInd w:val="0"/>
              <w:jc w:val="center"/>
              <w:rPr>
                <w:rFonts w:ascii="Arial" w:hAnsi="Arial" w:cs="Arial"/>
                <w:sz w:val="28"/>
                <w:szCs w:val="28"/>
              </w:rPr>
            </w:pPr>
            <w:r>
              <w:rPr>
                <w:rFonts w:ascii="Arial" w:hAnsi="Arial" w:cs="Arial"/>
              </w:rPr>
              <w:t>Facilities</w:t>
            </w:r>
          </w:p>
        </w:tc>
      </w:tr>
      <w:tr w:rsidR="00176989" w:rsidRPr="001D4A25" w14:paraId="5CADF17D" w14:textId="77777777" w:rsidTr="00176989">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4FFC07BA" w14:textId="77777777" w:rsidR="00176989" w:rsidRPr="001D4A25" w:rsidRDefault="00176989" w:rsidP="00176989">
            <w:pPr>
              <w:autoSpaceDE w:val="0"/>
              <w:autoSpaceDN w:val="0"/>
              <w:adjustRightInd w:val="0"/>
              <w:rPr>
                <w:rFonts w:ascii="Arial" w:hAnsi="Arial" w:cs="Arial"/>
              </w:rPr>
            </w:pPr>
            <w:r>
              <w:rPr>
                <w:rFonts w:ascii="Arial" w:hAnsi="Arial" w:cs="Arial"/>
              </w:rPr>
              <w:t>No.</w:t>
            </w:r>
          </w:p>
        </w:tc>
        <w:tc>
          <w:tcPr>
            <w:tcW w:w="710" w:type="pct"/>
          </w:tcPr>
          <w:p w14:paraId="12C149CF" w14:textId="77777777" w:rsidR="00176989" w:rsidRPr="007B5A7D" w:rsidRDefault="00176989" w:rsidP="0017698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1C39388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5" w:type="pct"/>
          </w:tcPr>
          <w:p w14:paraId="5A399071"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6D67283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58" w:type="pct"/>
          </w:tcPr>
          <w:p w14:paraId="297FF9F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85" w:type="pct"/>
          </w:tcPr>
          <w:p w14:paraId="2DA6378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76989" w:rsidRPr="001D4A25" w14:paraId="1AC68C95" w14:textId="77777777" w:rsidTr="00176989">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18163D60" w14:textId="77777777" w:rsidR="00176989" w:rsidRPr="007B5A7D" w:rsidRDefault="00176989" w:rsidP="00176989">
            <w:pPr>
              <w:autoSpaceDE w:val="0"/>
              <w:autoSpaceDN w:val="0"/>
              <w:adjustRightInd w:val="0"/>
              <w:rPr>
                <w:rFonts w:ascii="Arial" w:hAnsi="Arial" w:cs="Arial"/>
                <w:b/>
              </w:rPr>
            </w:pPr>
            <w:r w:rsidRPr="007B5A7D">
              <w:rPr>
                <w:rFonts w:ascii="Arial" w:hAnsi="Arial" w:cs="Arial"/>
              </w:rPr>
              <w:t>1</w:t>
            </w:r>
          </w:p>
        </w:tc>
        <w:tc>
          <w:tcPr>
            <w:tcW w:w="710" w:type="pct"/>
          </w:tcPr>
          <w:p w14:paraId="283D541C"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FacilityID</w:t>
            </w:r>
            <w:proofErr w:type="spellEnd"/>
          </w:p>
        </w:tc>
        <w:tc>
          <w:tcPr>
            <w:tcW w:w="789" w:type="pct"/>
          </w:tcPr>
          <w:p w14:paraId="53D06D8B"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5" w:type="pct"/>
          </w:tcPr>
          <w:p w14:paraId="7E075040"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799E9085"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58" w:type="pct"/>
          </w:tcPr>
          <w:p w14:paraId="531B4676"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85" w:type="pct"/>
          </w:tcPr>
          <w:p w14:paraId="586AF85A"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76989" w:rsidRPr="001D4A25" w14:paraId="603ED583" w14:textId="77777777" w:rsidTr="0017698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5" w:type="pct"/>
          </w:tcPr>
          <w:p w14:paraId="4E0BFB95" w14:textId="77777777" w:rsidR="00176989" w:rsidRPr="007B5A7D" w:rsidRDefault="00176989" w:rsidP="00176989">
            <w:pPr>
              <w:autoSpaceDE w:val="0"/>
              <w:autoSpaceDN w:val="0"/>
              <w:adjustRightInd w:val="0"/>
              <w:rPr>
                <w:rFonts w:ascii="Arial" w:hAnsi="Arial" w:cs="Arial"/>
                <w:b/>
                <w:bCs/>
              </w:rPr>
            </w:pPr>
            <w:r w:rsidRPr="007B5A7D">
              <w:rPr>
                <w:rFonts w:ascii="Arial" w:hAnsi="Arial" w:cs="Arial"/>
              </w:rPr>
              <w:t>2</w:t>
            </w:r>
          </w:p>
        </w:tc>
        <w:tc>
          <w:tcPr>
            <w:tcW w:w="710" w:type="pct"/>
          </w:tcPr>
          <w:p w14:paraId="3CBF59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Name</w:t>
            </w:r>
            <w:proofErr w:type="spellEnd"/>
          </w:p>
        </w:tc>
        <w:tc>
          <w:tcPr>
            <w:tcW w:w="789" w:type="pct"/>
          </w:tcPr>
          <w:p w14:paraId="13DD0D97"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5" w:type="pct"/>
          </w:tcPr>
          <w:p w14:paraId="225F0684"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88" w:type="pct"/>
          </w:tcPr>
          <w:p w14:paraId="3289B35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58" w:type="pct"/>
          </w:tcPr>
          <w:p w14:paraId="67B1218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85" w:type="pct"/>
          </w:tcPr>
          <w:p w14:paraId="116163D0"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name</w:t>
            </w:r>
            <w:r w:rsidRPr="007B5A7D">
              <w:rPr>
                <w:sz w:val="22"/>
                <w:szCs w:val="22"/>
              </w:rPr>
              <w:t xml:space="preserve"> of </w:t>
            </w:r>
            <w:r>
              <w:rPr>
                <w:sz w:val="22"/>
                <w:szCs w:val="22"/>
              </w:rPr>
              <w:t>Facility</w:t>
            </w:r>
          </w:p>
        </w:tc>
      </w:tr>
      <w:tr w:rsidR="00176989" w:rsidRPr="001D4A25" w14:paraId="74D11019" w14:textId="77777777" w:rsidTr="00176989">
        <w:trPr>
          <w:cnfStyle w:val="000000010000" w:firstRow="0" w:lastRow="0" w:firstColumn="0" w:lastColumn="0" w:oddVBand="0" w:evenVBand="0" w:oddHBand="0" w:evenHBand="1"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25" w:type="pct"/>
          </w:tcPr>
          <w:p w14:paraId="6591F035" w14:textId="77777777" w:rsidR="00176989" w:rsidRPr="00CE7D8D" w:rsidRDefault="00176989" w:rsidP="00176989">
            <w:pPr>
              <w:autoSpaceDE w:val="0"/>
              <w:autoSpaceDN w:val="0"/>
              <w:adjustRightInd w:val="0"/>
              <w:rPr>
                <w:rFonts w:ascii="Arial" w:hAnsi="Arial" w:cs="Arial"/>
                <w:b/>
                <w:bCs/>
              </w:rPr>
            </w:pPr>
            <w:r w:rsidRPr="00CE7D8D">
              <w:rPr>
                <w:rFonts w:ascii="Arial" w:hAnsi="Arial" w:cs="Arial"/>
              </w:rPr>
              <w:t>3</w:t>
            </w:r>
          </w:p>
        </w:tc>
        <w:tc>
          <w:tcPr>
            <w:tcW w:w="710" w:type="pct"/>
          </w:tcPr>
          <w:p w14:paraId="2AB9177E" w14:textId="77777777" w:rsidR="00176989"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Class</w:t>
            </w:r>
            <w:proofErr w:type="spellEnd"/>
          </w:p>
          <w:p w14:paraId="19C70861"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03992F4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26B79FE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D7ECE2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34B717C4"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6F17883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class</w:t>
            </w:r>
            <w:r w:rsidRPr="007B5A7D">
              <w:rPr>
                <w:sz w:val="22"/>
                <w:szCs w:val="22"/>
              </w:rPr>
              <w:t xml:space="preserve"> of </w:t>
            </w:r>
            <w:r>
              <w:rPr>
                <w:sz w:val="22"/>
                <w:szCs w:val="22"/>
              </w:rPr>
              <w:t>Facility</w:t>
            </w:r>
          </w:p>
        </w:tc>
      </w:tr>
      <w:tr w:rsidR="00176989" w:rsidRPr="001D4A25" w14:paraId="2AEF61D3" w14:textId="77777777" w:rsidTr="0017698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5" w:type="pct"/>
          </w:tcPr>
          <w:p w14:paraId="13638DCA" w14:textId="77777777" w:rsidR="00176989" w:rsidRPr="00BE1EDF" w:rsidRDefault="00176989" w:rsidP="00176989">
            <w:pPr>
              <w:autoSpaceDE w:val="0"/>
              <w:autoSpaceDN w:val="0"/>
              <w:adjustRightInd w:val="0"/>
              <w:rPr>
                <w:rFonts w:ascii="Arial" w:hAnsi="Arial" w:cs="Arial"/>
                <w:b/>
                <w:bCs/>
              </w:rPr>
            </w:pPr>
            <w:r>
              <w:rPr>
                <w:rFonts w:ascii="Arial" w:hAnsi="Arial" w:cs="Arial"/>
              </w:rPr>
              <w:t>4</w:t>
            </w:r>
          </w:p>
        </w:tc>
        <w:tc>
          <w:tcPr>
            <w:tcW w:w="710" w:type="pct"/>
          </w:tcPr>
          <w:p w14:paraId="6D4337DA"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Type</w:t>
            </w:r>
            <w:proofErr w:type="spellEnd"/>
          </w:p>
        </w:tc>
        <w:tc>
          <w:tcPr>
            <w:tcW w:w="789" w:type="pct"/>
          </w:tcPr>
          <w:p w14:paraId="46C28C3F"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308B3603"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67A3E4D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158FA89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434436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ype</w:t>
            </w:r>
            <w:r w:rsidRPr="007B5A7D">
              <w:rPr>
                <w:sz w:val="22"/>
                <w:szCs w:val="22"/>
              </w:rPr>
              <w:t xml:space="preserve"> of </w:t>
            </w:r>
            <w:r>
              <w:rPr>
                <w:sz w:val="22"/>
                <w:szCs w:val="22"/>
              </w:rPr>
              <w:t>Facility</w:t>
            </w:r>
          </w:p>
        </w:tc>
      </w:tr>
      <w:tr w:rsidR="00176989" w:rsidRPr="001D4A25" w14:paraId="314D970D" w14:textId="77777777" w:rsidTr="00176989">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5" w:type="pct"/>
          </w:tcPr>
          <w:p w14:paraId="3C88B81D" w14:textId="77777777" w:rsidR="00176989" w:rsidRPr="00BE1EDF" w:rsidRDefault="00176989" w:rsidP="00176989">
            <w:pPr>
              <w:autoSpaceDE w:val="0"/>
              <w:autoSpaceDN w:val="0"/>
              <w:adjustRightInd w:val="0"/>
              <w:rPr>
                <w:rFonts w:ascii="Arial" w:hAnsi="Arial" w:cs="Arial"/>
                <w:b/>
                <w:bCs/>
              </w:rPr>
            </w:pPr>
            <w:r>
              <w:rPr>
                <w:rFonts w:ascii="Arial" w:hAnsi="Arial" w:cs="Arial"/>
              </w:rPr>
              <w:t>5</w:t>
            </w:r>
          </w:p>
        </w:tc>
        <w:tc>
          <w:tcPr>
            <w:tcW w:w="710" w:type="pct"/>
          </w:tcPr>
          <w:p w14:paraId="640C0FEB" w14:textId="77777777" w:rsidR="00176989" w:rsidRPr="00BE1EDF"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BE1EDF">
              <w:t>Description</w:t>
            </w:r>
          </w:p>
        </w:tc>
        <w:tc>
          <w:tcPr>
            <w:tcW w:w="789" w:type="pct"/>
          </w:tcPr>
          <w:p w14:paraId="3DCB8CFA"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45" w:type="pct"/>
          </w:tcPr>
          <w:p w14:paraId="44EC2E2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88" w:type="pct"/>
          </w:tcPr>
          <w:p w14:paraId="33B39E7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0CD3A862"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2EEF66F5"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description</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r w:rsidR="00176989" w:rsidRPr="001D4A25" w14:paraId="45C96313" w14:textId="77777777" w:rsidTr="00176989">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5" w:type="pct"/>
          </w:tcPr>
          <w:p w14:paraId="08A8A398" w14:textId="77777777" w:rsidR="00176989" w:rsidRDefault="00176989" w:rsidP="00176989">
            <w:pPr>
              <w:autoSpaceDE w:val="0"/>
              <w:autoSpaceDN w:val="0"/>
              <w:adjustRightInd w:val="0"/>
              <w:rPr>
                <w:rFonts w:ascii="Arial" w:hAnsi="Arial" w:cs="Arial"/>
                <w:b/>
                <w:bCs/>
              </w:rPr>
            </w:pPr>
            <w:r>
              <w:rPr>
                <w:rFonts w:ascii="Arial" w:hAnsi="Arial" w:cs="Arial"/>
              </w:rPr>
              <w:t>6</w:t>
            </w:r>
          </w:p>
        </w:tc>
        <w:tc>
          <w:tcPr>
            <w:tcW w:w="710" w:type="pct"/>
          </w:tcPr>
          <w:p w14:paraId="4898B7D7"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Date</w:t>
            </w:r>
            <w:proofErr w:type="spellEnd"/>
          </w:p>
        </w:tc>
        <w:tc>
          <w:tcPr>
            <w:tcW w:w="789" w:type="pct"/>
          </w:tcPr>
          <w:p w14:paraId="25D180B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5" w:type="pct"/>
          </w:tcPr>
          <w:p w14:paraId="714466AA"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88" w:type="pct"/>
          </w:tcPr>
          <w:p w14:paraId="682374B4"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3340FB6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5EFA5CD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bl>
    <w:p w14:paraId="101B77B0" w14:textId="3A18E61B" w:rsidR="00BB6020" w:rsidRDefault="00BB6020" w:rsidP="00526BFF"/>
    <w:tbl>
      <w:tblPr>
        <w:tblStyle w:val="LightGrid-Accent1"/>
        <w:tblpPr w:leftFromText="180" w:rightFromText="180" w:vertAnchor="page" w:horzAnchor="margin" w:tblpXSpec="center" w:tblpY="8601"/>
        <w:tblW w:w="5487" w:type="pct"/>
        <w:tblLook w:val="04A0" w:firstRow="1" w:lastRow="0" w:firstColumn="1" w:lastColumn="0" w:noHBand="0" w:noVBand="1"/>
      </w:tblPr>
      <w:tblGrid>
        <w:gridCol w:w="713"/>
        <w:gridCol w:w="1959"/>
        <w:gridCol w:w="1867"/>
        <w:gridCol w:w="759"/>
        <w:gridCol w:w="861"/>
        <w:gridCol w:w="2212"/>
        <w:gridCol w:w="3459"/>
      </w:tblGrid>
      <w:tr w:rsidR="00B4467B" w:rsidRPr="001D4A25" w14:paraId="48E2728B" w14:textId="77777777" w:rsidTr="00B4467B">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198AAEF" w14:textId="2D72C7FC" w:rsidR="00B4467B" w:rsidRPr="007B5A7D" w:rsidRDefault="00B4467B" w:rsidP="00B4467B">
            <w:pPr>
              <w:autoSpaceDE w:val="0"/>
              <w:autoSpaceDN w:val="0"/>
              <w:adjustRightInd w:val="0"/>
              <w:jc w:val="center"/>
              <w:rPr>
                <w:rFonts w:ascii="Arial" w:hAnsi="Arial" w:cs="Arial"/>
                <w:sz w:val="28"/>
                <w:szCs w:val="28"/>
              </w:rPr>
            </w:pPr>
            <w:r>
              <w:rPr>
                <w:rFonts w:ascii="Arial" w:hAnsi="Arial" w:cs="Arial"/>
              </w:rPr>
              <w:t>Request</w:t>
            </w:r>
            <w:r>
              <w:rPr>
                <w:rFonts w:ascii="Arial" w:hAnsi="Arial" w:cs="Arial"/>
              </w:rPr>
              <w:t>s</w:t>
            </w:r>
          </w:p>
        </w:tc>
      </w:tr>
      <w:tr w:rsidR="00B4467B" w:rsidRPr="001D4A25" w14:paraId="478DEE26" w14:textId="77777777" w:rsidTr="00B4467B">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32511647" w14:textId="77777777" w:rsidR="00B4467B" w:rsidRPr="001D4A25" w:rsidRDefault="00B4467B" w:rsidP="00B4467B">
            <w:pPr>
              <w:autoSpaceDE w:val="0"/>
              <w:autoSpaceDN w:val="0"/>
              <w:adjustRightInd w:val="0"/>
              <w:rPr>
                <w:rFonts w:ascii="Arial" w:hAnsi="Arial" w:cs="Arial"/>
              </w:rPr>
            </w:pPr>
            <w:r>
              <w:rPr>
                <w:rFonts w:ascii="Arial" w:hAnsi="Arial" w:cs="Arial"/>
              </w:rPr>
              <w:t>No.</w:t>
            </w:r>
          </w:p>
        </w:tc>
        <w:tc>
          <w:tcPr>
            <w:tcW w:w="828" w:type="pct"/>
          </w:tcPr>
          <w:p w14:paraId="6BD0606E" w14:textId="77777777" w:rsidR="00B4467B" w:rsidRPr="007B5A7D" w:rsidRDefault="00B4467B" w:rsidP="00B4467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3410567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21" w:type="pct"/>
          </w:tcPr>
          <w:p w14:paraId="71D212D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64" w:type="pct"/>
          </w:tcPr>
          <w:p w14:paraId="23295C0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35" w:type="pct"/>
          </w:tcPr>
          <w:p w14:paraId="04BC730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62" w:type="pct"/>
          </w:tcPr>
          <w:p w14:paraId="4C9692E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4467B" w:rsidRPr="001D4A25" w14:paraId="4BB7B1B6" w14:textId="77777777" w:rsidTr="00B4467B">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2AF5FFEC" w14:textId="77777777" w:rsidR="00B4467B" w:rsidRPr="007B5A7D" w:rsidRDefault="00B4467B" w:rsidP="00B4467B">
            <w:pPr>
              <w:autoSpaceDE w:val="0"/>
              <w:autoSpaceDN w:val="0"/>
              <w:adjustRightInd w:val="0"/>
              <w:rPr>
                <w:rFonts w:ascii="Arial" w:hAnsi="Arial" w:cs="Arial"/>
                <w:b/>
              </w:rPr>
            </w:pPr>
            <w:r w:rsidRPr="007B5A7D">
              <w:rPr>
                <w:rFonts w:ascii="Arial" w:hAnsi="Arial" w:cs="Arial"/>
              </w:rPr>
              <w:t>1</w:t>
            </w:r>
          </w:p>
        </w:tc>
        <w:tc>
          <w:tcPr>
            <w:tcW w:w="828" w:type="pct"/>
          </w:tcPr>
          <w:p w14:paraId="3A67CB97"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questID</w:t>
            </w:r>
            <w:proofErr w:type="spellEnd"/>
          </w:p>
        </w:tc>
        <w:tc>
          <w:tcPr>
            <w:tcW w:w="789" w:type="pct"/>
          </w:tcPr>
          <w:p w14:paraId="3AFA24F1"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21" w:type="pct"/>
          </w:tcPr>
          <w:p w14:paraId="2967F72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64" w:type="pct"/>
          </w:tcPr>
          <w:p w14:paraId="1481AFEC"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35" w:type="pct"/>
          </w:tcPr>
          <w:p w14:paraId="4E46A3E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62" w:type="pct"/>
          </w:tcPr>
          <w:p w14:paraId="070AFDC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4467B" w:rsidRPr="001D4A25" w14:paraId="02BE82F8" w14:textId="77777777" w:rsidTr="00B4467B">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 w:type="pct"/>
          </w:tcPr>
          <w:p w14:paraId="61295FD8" w14:textId="77777777" w:rsidR="00B4467B" w:rsidRPr="007B5A7D" w:rsidRDefault="00B4467B" w:rsidP="00B4467B">
            <w:pPr>
              <w:autoSpaceDE w:val="0"/>
              <w:autoSpaceDN w:val="0"/>
              <w:adjustRightInd w:val="0"/>
              <w:rPr>
                <w:rFonts w:ascii="Arial" w:hAnsi="Arial" w:cs="Arial"/>
                <w:b/>
                <w:bCs/>
              </w:rPr>
            </w:pPr>
            <w:r w:rsidRPr="007B5A7D">
              <w:rPr>
                <w:rFonts w:ascii="Arial" w:hAnsi="Arial" w:cs="Arial"/>
              </w:rPr>
              <w:t>2</w:t>
            </w:r>
          </w:p>
        </w:tc>
        <w:tc>
          <w:tcPr>
            <w:tcW w:w="828" w:type="pct"/>
          </w:tcPr>
          <w:p w14:paraId="0B4EBB50"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acilityID</w:t>
            </w:r>
            <w:proofErr w:type="spellEnd"/>
          </w:p>
        </w:tc>
        <w:tc>
          <w:tcPr>
            <w:tcW w:w="789" w:type="pct"/>
          </w:tcPr>
          <w:p w14:paraId="6674975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21" w:type="pct"/>
          </w:tcPr>
          <w:p w14:paraId="21DFF0E7"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Yes</w:t>
            </w:r>
          </w:p>
        </w:tc>
        <w:tc>
          <w:tcPr>
            <w:tcW w:w="364" w:type="pct"/>
          </w:tcPr>
          <w:p w14:paraId="27299C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935" w:type="pct"/>
          </w:tcPr>
          <w:p w14:paraId="0258033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62" w:type="pct"/>
          </w:tcPr>
          <w:p w14:paraId="057F61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B4467B" w:rsidRPr="001D4A25" w14:paraId="5D6651A0" w14:textId="77777777" w:rsidTr="00B4467B">
        <w:trPr>
          <w:cnfStyle w:val="000000010000" w:firstRow="0" w:lastRow="0" w:firstColumn="0" w:lastColumn="0" w:oddVBand="0" w:evenVBand="0" w:oddHBand="0" w:evenHBand="1"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01" w:type="pct"/>
          </w:tcPr>
          <w:p w14:paraId="61B302E1" w14:textId="77777777" w:rsidR="00B4467B" w:rsidRPr="00CE7D8D" w:rsidRDefault="00B4467B" w:rsidP="00B4467B">
            <w:pPr>
              <w:autoSpaceDE w:val="0"/>
              <w:autoSpaceDN w:val="0"/>
              <w:adjustRightInd w:val="0"/>
              <w:rPr>
                <w:rFonts w:ascii="Arial" w:hAnsi="Arial" w:cs="Arial"/>
                <w:b/>
                <w:bCs/>
              </w:rPr>
            </w:pPr>
            <w:r w:rsidRPr="00CE7D8D">
              <w:rPr>
                <w:rFonts w:ascii="Arial" w:hAnsi="Arial" w:cs="Arial"/>
              </w:rPr>
              <w:t>3</w:t>
            </w:r>
          </w:p>
        </w:tc>
        <w:tc>
          <w:tcPr>
            <w:tcW w:w="828" w:type="pct"/>
          </w:tcPr>
          <w:p w14:paraId="2B82556D"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EUUserName</w:t>
            </w:r>
            <w:proofErr w:type="spellEnd"/>
          </w:p>
          <w:p w14:paraId="4213F87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132F93B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2343C7C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7A54CCE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935" w:type="pct"/>
          </w:tcPr>
          <w:p w14:paraId="2245940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24DCAB4"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B4467B" w:rsidRPr="001D4A25" w14:paraId="20473BE9" w14:textId="77777777" w:rsidTr="00B4467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01" w:type="pct"/>
          </w:tcPr>
          <w:p w14:paraId="39565917" w14:textId="77777777" w:rsidR="00B4467B" w:rsidRPr="00BE1EDF" w:rsidRDefault="00B4467B" w:rsidP="00B4467B">
            <w:pPr>
              <w:autoSpaceDE w:val="0"/>
              <w:autoSpaceDN w:val="0"/>
              <w:adjustRightInd w:val="0"/>
              <w:rPr>
                <w:rFonts w:ascii="Arial" w:hAnsi="Arial" w:cs="Arial"/>
                <w:b/>
                <w:bCs/>
              </w:rPr>
            </w:pPr>
            <w:r>
              <w:rPr>
                <w:rFonts w:ascii="Arial" w:hAnsi="Arial" w:cs="Arial"/>
              </w:rPr>
              <w:t>4</w:t>
            </w:r>
          </w:p>
        </w:tc>
        <w:tc>
          <w:tcPr>
            <w:tcW w:w="828" w:type="pct"/>
          </w:tcPr>
          <w:p w14:paraId="40A4ABC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SUserName</w:t>
            </w:r>
            <w:proofErr w:type="spellEnd"/>
          </w:p>
        </w:tc>
        <w:tc>
          <w:tcPr>
            <w:tcW w:w="789" w:type="pct"/>
          </w:tcPr>
          <w:p w14:paraId="085E1A9B"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21" w:type="pct"/>
          </w:tcPr>
          <w:p w14:paraId="1D2F59B8"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64" w:type="pct"/>
          </w:tcPr>
          <w:p w14:paraId="3C919E2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w:t>
            </w:r>
          </w:p>
        </w:tc>
        <w:tc>
          <w:tcPr>
            <w:tcW w:w="935" w:type="pct"/>
          </w:tcPr>
          <w:p w14:paraId="396DA58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3E74C21A"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Unique</w:t>
            </w:r>
          </w:p>
        </w:tc>
      </w:tr>
      <w:tr w:rsidR="00B4467B" w:rsidRPr="001D4A25" w14:paraId="23835565" w14:textId="77777777" w:rsidTr="00B4467B">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01" w:type="pct"/>
          </w:tcPr>
          <w:p w14:paraId="67D212AA" w14:textId="77777777" w:rsidR="00B4467B" w:rsidRPr="00BE1EDF" w:rsidRDefault="00B4467B" w:rsidP="00B4467B">
            <w:pPr>
              <w:autoSpaceDE w:val="0"/>
              <w:autoSpaceDN w:val="0"/>
              <w:adjustRightInd w:val="0"/>
              <w:rPr>
                <w:rFonts w:ascii="Arial" w:hAnsi="Arial" w:cs="Arial"/>
                <w:b/>
                <w:bCs/>
              </w:rPr>
            </w:pPr>
            <w:r>
              <w:rPr>
                <w:rFonts w:ascii="Arial" w:hAnsi="Arial" w:cs="Arial"/>
              </w:rPr>
              <w:t>5</w:t>
            </w:r>
          </w:p>
        </w:tc>
        <w:tc>
          <w:tcPr>
            <w:tcW w:w="828" w:type="pct"/>
          </w:tcPr>
          <w:p w14:paraId="0122E65E" w14:textId="77777777" w:rsidR="00B4467B" w:rsidRPr="00BE1EDF"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Status</w:t>
            </w:r>
            <w:proofErr w:type="spellEnd"/>
          </w:p>
        </w:tc>
        <w:tc>
          <w:tcPr>
            <w:tcW w:w="789" w:type="pct"/>
          </w:tcPr>
          <w:p w14:paraId="32EC592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21" w:type="pct"/>
          </w:tcPr>
          <w:p w14:paraId="3023E43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6BF6CAD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75CF71E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25289F5"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7EB5F657"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006FD1EC" w14:textId="77777777" w:rsidR="00B4467B" w:rsidRDefault="00B4467B" w:rsidP="00B4467B">
            <w:pPr>
              <w:autoSpaceDE w:val="0"/>
              <w:autoSpaceDN w:val="0"/>
              <w:adjustRightInd w:val="0"/>
              <w:rPr>
                <w:rFonts w:ascii="Arial" w:hAnsi="Arial" w:cs="Arial"/>
                <w:b/>
                <w:bCs/>
              </w:rPr>
            </w:pPr>
            <w:r>
              <w:rPr>
                <w:rFonts w:ascii="Arial" w:hAnsi="Arial" w:cs="Arial"/>
              </w:rPr>
              <w:t>6</w:t>
            </w:r>
          </w:p>
        </w:tc>
        <w:tc>
          <w:tcPr>
            <w:tcW w:w="828" w:type="pct"/>
          </w:tcPr>
          <w:p w14:paraId="5CD4F01F"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DateTime</w:t>
            </w:r>
            <w:proofErr w:type="spellEnd"/>
          </w:p>
        </w:tc>
        <w:tc>
          <w:tcPr>
            <w:tcW w:w="789" w:type="pct"/>
          </w:tcPr>
          <w:p w14:paraId="700CC79A"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21" w:type="pct"/>
          </w:tcPr>
          <w:p w14:paraId="35524B4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311F48E6"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183C726E"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61FE9564"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39115ED9"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25B85FB8" w14:textId="77777777" w:rsidR="00B4467B" w:rsidRDefault="00B4467B" w:rsidP="00B4467B">
            <w:pPr>
              <w:autoSpaceDE w:val="0"/>
              <w:autoSpaceDN w:val="0"/>
              <w:adjustRightInd w:val="0"/>
              <w:rPr>
                <w:rFonts w:ascii="Arial" w:hAnsi="Arial" w:cs="Arial"/>
                <w:b/>
                <w:bCs/>
              </w:rPr>
            </w:pPr>
            <w:r>
              <w:rPr>
                <w:rFonts w:ascii="Arial" w:hAnsi="Arial" w:cs="Arial"/>
              </w:rPr>
              <w:t>7</w:t>
            </w:r>
          </w:p>
        </w:tc>
        <w:tc>
          <w:tcPr>
            <w:tcW w:w="828" w:type="pct"/>
          </w:tcPr>
          <w:p w14:paraId="2D3CCFEA"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Image</w:t>
            </w:r>
            <w:proofErr w:type="spellEnd"/>
          </w:p>
        </w:tc>
        <w:tc>
          <w:tcPr>
            <w:tcW w:w="789" w:type="pct"/>
          </w:tcPr>
          <w:p w14:paraId="1101151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71928EA2"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1E76CC0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4E7EB11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D5D8DA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0C3499A6"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6A707070" w14:textId="77777777" w:rsidR="00B4467B" w:rsidRDefault="00B4467B" w:rsidP="00B4467B">
            <w:pPr>
              <w:autoSpaceDE w:val="0"/>
              <w:autoSpaceDN w:val="0"/>
              <w:adjustRightInd w:val="0"/>
              <w:rPr>
                <w:rFonts w:ascii="Arial" w:hAnsi="Arial" w:cs="Arial"/>
                <w:b/>
                <w:bCs/>
              </w:rPr>
            </w:pPr>
            <w:r>
              <w:rPr>
                <w:rFonts w:ascii="Arial" w:hAnsi="Arial" w:cs="Arial"/>
              </w:rPr>
              <w:t>8</w:t>
            </w:r>
          </w:p>
        </w:tc>
        <w:tc>
          <w:tcPr>
            <w:tcW w:w="828" w:type="pct"/>
          </w:tcPr>
          <w:p w14:paraId="76966F1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Title</w:t>
            </w:r>
          </w:p>
        </w:tc>
        <w:tc>
          <w:tcPr>
            <w:tcW w:w="789" w:type="pct"/>
          </w:tcPr>
          <w:p w14:paraId="0430057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21" w:type="pct"/>
          </w:tcPr>
          <w:p w14:paraId="414D9C4A"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59718D5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7448F163"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2D61638B"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il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164356FF"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58F73A16" w14:textId="77777777" w:rsidR="00B4467B" w:rsidRDefault="00B4467B" w:rsidP="00B4467B">
            <w:pPr>
              <w:autoSpaceDE w:val="0"/>
              <w:autoSpaceDN w:val="0"/>
              <w:adjustRightInd w:val="0"/>
              <w:rPr>
                <w:rFonts w:ascii="Arial" w:hAnsi="Arial" w:cs="Arial"/>
                <w:b/>
                <w:bCs/>
              </w:rPr>
            </w:pPr>
            <w:r>
              <w:rPr>
                <w:rFonts w:ascii="Arial" w:hAnsi="Arial" w:cs="Arial"/>
              </w:rPr>
              <w:t>9</w:t>
            </w:r>
          </w:p>
        </w:tc>
        <w:tc>
          <w:tcPr>
            <w:tcW w:w="828" w:type="pct"/>
          </w:tcPr>
          <w:p w14:paraId="1F7C547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mark</w:t>
            </w:r>
          </w:p>
        </w:tc>
        <w:tc>
          <w:tcPr>
            <w:tcW w:w="789" w:type="pct"/>
          </w:tcPr>
          <w:p w14:paraId="7FC0C6A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21" w:type="pct"/>
          </w:tcPr>
          <w:p w14:paraId="2191A659"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6BA7684A"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1058D56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B00517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remark</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bl>
    <w:p w14:paraId="6D7552C4" w14:textId="6188CD62" w:rsidR="00BB6020" w:rsidRDefault="00BB6020" w:rsidP="00526BFF"/>
    <w:p w14:paraId="50AE8A78" w14:textId="02B55247" w:rsidR="00176989" w:rsidRDefault="00B4467B" w:rsidP="00526BFF">
      <w:r>
        <w:t>Requests Table</w:t>
      </w:r>
    </w:p>
    <w:tbl>
      <w:tblPr>
        <w:tblStyle w:val="LightGrid-Accent1"/>
        <w:tblpPr w:leftFromText="180" w:rightFromText="180" w:vertAnchor="page" w:horzAnchor="margin" w:tblpXSpec="center" w:tblpY="2201"/>
        <w:tblW w:w="5014" w:type="pct"/>
        <w:tblLook w:val="04A0" w:firstRow="1" w:lastRow="0" w:firstColumn="1" w:lastColumn="0" w:noHBand="0" w:noVBand="1"/>
      </w:tblPr>
      <w:tblGrid>
        <w:gridCol w:w="590"/>
        <w:gridCol w:w="1893"/>
        <w:gridCol w:w="1801"/>
        <w:gridCol w:w="692"/>
        <w:gridCol w:w="796"/>
        <w:gridCol w:w="2147"/>
        <w:gridCol w:w="2891"/>
      </w:tblGrid>
      <w:tr w:rsidR="00160072" w:rsidRPr="001D4A25" w14:paraId="3F35FE03" w14:textId="77777777" w:rsidTr="00160072">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77D5BC3" w14:textId="77777777" w:rsidR="00160072" w:rsidRPr="007B5A7D" w:rsidRDefault="00160072" w:rsidP="00160072">
            <w:pPr>
              <w:autoSpaceDE w:val="0"/>
              <w:autoSpaceDN w:val="0"/>
              <w:adjustRightInd w:val="0"/>
              <w:jc w:val="center"/>
              <w:rPr>
                <w:rFonts w:ascii="Arial" w:hAnsi="Arial" w:cs="Arial"/>
                <w:sz w:val="28"/>
                <w:szCs w:val="28"/>
              </w:rPr>
            </w:pPr>
            <w:r>
              <w:rPr>
                <w:rFonts w:ascii="Arial" w:hAnsi="Arial" w:cs="Arial"/>
              </w:rPr>
              <w:lastRenderedPageBreak/>
              <w:t>Registers</w:t>
            </w:r>
          </w:p>
        </w:tc>
      </w:tr>
      <w:tr w:rsidR="00160072" w:rsidRPr="001D4A25" w14:paraId="56437B16" w14:textId="77777777" w:rsidTr="00160072">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53" w:type="pct"/>
          </w:tcPr>
          <w:p w14:paraId="155E9F72" w14:textId="77777777" w:rsidR="00160072" w:rsidRPr="001D4A25" w:rsidRDefault="00160072" w:rsidP="00160072">
            <w:pPr>
              <w:autoSpaceDE w:val="0"/>
              <w:autoSpaceDN w:val="0"/>
              <w:adjustRightInd w:val="0"/>
              <w:rPr>
                <w:rFonts w:ascii="Arial" w:hAnsi="Arial" w:cs="Arial"/>
              </w:rPr>
            </w:pPr>
            <w:r>
              <w:rPr>
                <w:rFonts w:ascii="Arial" w:hAnsi="Arial" w:cs="Arial"/>
              </w:rPr>
              <w:t>No.</w:t>
            </w:r>
          </w:p>
        </w:tc>
        <w:tc>
          <w:tcPr>
            <w:tcW w:w="896" w:type="pct"/>
          </w:tcPr>
          <w:p w14:paraId="6A179088" w14:textId="77777777" w:rsidR="00160072" w:rsidRPr="007B5A7D" w:rsidRDefault="00160072" w:rsidP="00160072">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3" w:type="pct"/>
          </w:tcPr>
          <w:p w14:paraId="2510B37C"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0" w:type="pct"/>
          </w:tcPr>
          <w:p w14:paraId="0CC25C1D"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175483A1"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3" w:type="pct"/>
          </w:tcPr>
          <w:p w14:paraId="204A68B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358" w:type="pct"/>
          </w:tcPr>
          <w:p w14:paraId="61A01B4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60072" w:rsidRPr="001D4A25" w14:paraId="02BB73DF" w14:textId="77777777" w:rsidTr="00160072">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3" w:type="pct"/>
          </w:tcPr>
          <w:p w14:paraId="75D5E457" w14:textId="77777777" w:rsidR="00160072" w:rsidRPr="007B5A7D" w:rsidRDefault="00160072" w:rsidP="00160072">
            <w:pPr>
              <w:autoSpaceDE w:val="0"/>
              <w:autoSpaceDN w:val="0"/>
              <w:adjustRightInd w:val="0"/>
              <w:rPr>
                <w:rFonts w:ascii="Arial" w:hAnsi="Arial" w:cs="Arial"/>
                <w:b/>
              </w:rPr>
            </w:pPr>
            <w:r w:rsidRPr="007B5A7D">
              <w:rPr>
                <w:rFonts w:ascii="Arial" w:hAnsi="Arial" w:cs="Arial"/>
              </w:rPr>
              <w:t>1</w:t>
            </w:r>
          </w:p>
        </w:tc>
        <w:tc>
          <w:tcPr>
            <w:tcW w:w="896" w:type="pct"/>
          </w:tcPr>
          <w:p w14:paraId="29A5C64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gisterID</w:t>
            </w:r>
            <w:proofErr w:type="spellEnd"/>
          </w:p>
        </w:tc>
        <w:tc>
          <w:tcPr>
            <w:tcW w:w="853" w:type="pct"/>
          </w:tcPr>
          <w:p w14:paraId="57B4888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0" w:type="pct"/>
          </w:tcPr>
          <w:p w14:paraId="43E7859B"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23FD52D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3" w:type="pct"/>
          </w:tcPr>
          <w:p w14:paraId="4860D40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358" w:type="pct"/>
          </w:tcPr>
          <w:p w14:paraId="45B31863"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60072" w:rsidRPr="001D4A25" w14:paraId="3B8FE19D" w14:textId="77777777" w:rsidTr="00160072">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53" w:type="pct"/>
          </w:tcPr>
          <w:p w14:paraId="6C58E6AF" w14:textId="77777777" w:rsidR="00160072" w:rsidRPr="007B5A7D" w:rsidRDefault="00160072" w:rsidP="00160072">
            <w:pPr>
              <w:autoSpaceDE w:val="0"/>
              <w:autoSpaceDN w:val="0"/>
              <w:adjustRightInd w:val="0"/>
              <w:rPr>
                <w:rFonts w:ascii="Arial" w:hAnsi="Arial" w:cs="Arial"/>
                <w:b/>
                <w:bCs/>
              </w:rPr>
            </w:pPr>
            <w:r w:rsidRPr="007B5A7D">
              <w:rPr>
                <w:rFonts w:ascii="Arial" w:hAnsi="Arial" w:cs="Arial"/>
              </w:rPr>
              <w:t>2</w:t>
            </w:r>
          </w:p>
        </w:tc>
        <w:tc>
          <w:tcPr>
            <w:tcW w:w="896" w:type="pct"/>
          </w:tcPr>
          <w:p w14:paraId="2996BC04"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ullName</w:t>
            </w:r>
            <w:proofErr w:type="spellEnd"/>
          </w:p>
        </w:tc>
        <w:tc>
          <w:tcPr>
            <w:tcW w:w="853" w:type="pct"/>
          </w:tcPr>
          <w:p w14:paraId="16B7BA5A"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0" w:type="pct"/>
          </w:tcPr>
          <w:p w14:paraId="2174BA75"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88" w:type="pct"/>
          </w:tcPr>
          <w:p w14:paraId="1621D0FB"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013" w:type="pct"/>
          </w:tcPr>
          <w:p w14:paraId="2A5AE2AF"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358" w:type="pct"/>
          </w:tcPr>
          <w:p w14:paraId="7BB72192"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61F9A59" w14:textId="77777777" w:rsidTr="00160072">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53" w:type="pct"/>
          </w:tcPr>
          <w:p w14:paraId="19CF1C61" w14:textId="77777777" w:rsidR="00160072" w:rsidRPr="00CE7D8D" w:rsidRDefault="00160072" w:rsidP="00160072">
            <w:pPr>
              <w:autoSpaceDE w:val="0"/>
              <w:autoSpaceDN w:val="0"/>
              <w:adjustRightInd w:val="0"/>
              <w:rPr>
                <w:rFonts w:ascii="Arial" w:hAnsi="Arial" w:cs="Arial"/>
                <w:b/>
                <w:bCs/>
              </w:rPr>
            </w:pPr>
            <w:r w:rsidRPr="00CE7D8D">
              <w:rPr>
                <w:rFonts w:ascii="Arial" w:hAnsi="Arial" w:cs="Arial"/>
              </w:rPr>
              <w:t>3</w:t>
            </w:r>
          </w:p>
        </w:tc>
        <w:tc>
          <w:tcPr>
            <w:tcW w:w="896" w:type="pct"/>
          </w:tcPr>
          <w:p w14:paraId="39806EA2"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Gender</w:t>
            </w:r>
          </w:p>
          <w:p w14:paraId="0F211BF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3" w:type="pct"/>
          </w:tcPr>
          <w:p w14:paraId="04398CEC"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10)</w:t>
            </w:r>
          </w:p>
        </w:tc>
        <w:tc>
          <w:tcPr>
            <w:tcW w:w="340" w:type="pct"/>
          </w:tcPr>
          <w:p w14:paraId="2EDFFF32"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24DE34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6113F00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54EC3E5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10527C21" w14:textId="77777777" w:rsidTr="001600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53" w:type="pct"/>
          </w:tcPr>
          <w:p w14:paraId="0570F18C" w14:textId="77777777" w:rsidR="00160072" w:rsidRPr="00BE1EDF" w:rsidRDefault="00160072" w:rsidP="00160072">
            <w:pPr>
              <w:autoSpaceDE w:val="0"/>
              <w:autoSpaceDN w:val="0"/>
              <w:adjustRightInd w:val="0"/>
              <w:rPr>
                <w:rFonts w:ascii="Arial" w:hAnsi="Arial" w:cs="Arial"/>
                <w:b/>
                <w:bCs/>
              </w:rPr>
            </w:pPr>
            <w:r>
              <w:rPr>
                <w:rFonts w:ascii="Arial" w:hAnsi="Arial" w:cs="Arial"/>
              </w:rPr>
              <w:t>4</w:t>
            </w:r>
          </w:p>
        </w:tc>
        <w:tc>
          <w:tcPr>
            <w:tcW w:w="896" w:type="pct"/>
          </w:tcPr>
          <w:p w14:paraId="58EF3796"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853" w:type="pct"/>
          </w:tcPr>
          <w:p w14:paraId="6C346A61"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20)</w:t>
            </w:r>
          </w:p>
        </w:tc>
        <w:tc>
          <w:tcPr>
            <w:tcW w:w="340" w:type="pct"/>
          </w:tcPr>
          <w:p w14:paraId="31E1F2DE"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442EEA37"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56DC2954"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572A6430"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EA1303E" w14:textId="77777777" w:rsidTr="00160072">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3" w:type="pct"/>
          </w:tcPr>
          <w:p w14:paraId="4770A6AD" w14:textId="77777777" w:rsidR="00160072" w:rsidRPr="00BE1EDF" w:rsidRDefault="00160072" w:rsidP="00160072">
            <w:pPr>
              <w:autoSpaceDE w:val="0"/>
              <w:autoSpaceDN w:val="0"/>
              <w:adjustRightInd w:val="0"/>
              <w:rPr>
                <w:rFonts w:ascii="Arial" w:hAnsi="Arial" w:cs="Arial"/>
                <w:b/>
                <w:bCs/>
              </w:rPr>
            </w:pPr>
            <w:r>
              <w:rPr>
                <w:rFonts w:ascii="Arial" w:hAnsi="Arial" w:cs="Arial"/>
              </w:rPr>
              <w:t>5</w:t>
            </w:r>
          </w:p>
        </w:tc>
        <w:tc>
          <w:tcPr>
            <w:tcW w:w="896" w:type="pct"/>
          </w:tcPr>
          <w:p w14:paraId="47B70686" w14:textId="77777777" w:rsidR="00160072" w:rsidRPr="00BE1EDF"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853" w:type="pct"/>
          </w:tcPr>
          <w:p w14:paraId="53822E0D"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442D8DBA"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2A2ECB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F6001A5"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012BF6A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63DAE98A" w14:textId="77777777" w:rsidTr="0016007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58C48560" w14:textId="77777777" w:rsidR="00160072" w:rsidRDefault="00160072" w:rsidP="00160072">
            <w:pPr>
              <w:autoSpaceDE w:val="0"/>
              <w:autoSpaceDN w:val="0"/>
              <w:adjustRightInd w:val="0"/>
              <w:rPr>
                <w:rFonts w:ascii="Arial" w:hAnsi="Arial" w:cs="Arial"/>
                <w:b/>
                <w:bCs/>
              </w:rPr>
            </w:pPr>
            <w:r>
              <w:rPr>
                <w:rFonts w:ascii="Arial" w:hAnsi="Arial" w:cs="Arial"/>
              </w:rPr>
              <w:t>6</w:t>
            </w:r>
          </w:p>
        </w:tc>
        <w:tc>
          <w:tcPr>
            <w:tcW w:w="896" w:type="pct"/>
          </w:tcPr>
          <w:p w14:paraId="063DAAD4"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853" w:type="pct"/>
          </w:tcPr>
          <w:p w14:paraId="06CF34E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562C2F25"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78197A0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046A50DC"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7DACA8F6"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7565E887" w14:textId="77777777" w:rsidTr="00160072">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603E3CDB" w14:textId="77777777" w:rsidR="00160072" w:rsidRDefault="00160072" w:rsidP="00160072">
            <w:pPr>
              <w:autoSpaceDE w:val="0"/>
              <w:autoSpaceDN w:val="0"/>
              <w:adjustRightInd w:val="0"/>
              <w:rPr>
                <w:rFonts w:ascii="Arial" w:hAnsi="Arial" w:cs="Arial"/>
                <w:b/>
                <w:bCs/>
              </w:rPr>
            </w:pPr>
            <w:r>
              <w:rPr>
                <w:rFonts w:ascii="Arial" w:hAnsi="Arial" w:cs="Arial"/>
              </w:rPr>
              <w:t>7</w:t>
            </w:r>
          </w:p>
        </w:tc>
        <w:tc>
          <w:tcPr>
            <w:tcW w:w="896" w:type="pct"/>
          </w:tcPr>
          <w:p w14:paraId="4EB182B6"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853" w:type="pct"/>
          </w:tcPr>
          <w:p w14:paraId="0AF06234"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spellStart"/>
            <w:r>
              <w:t>DateTime</w:t>
            </w:r>
            <w:proofErr w:type="spellEnd"/>
          </w:p>
        </w:tc>
        <w:tc>
          <w:tcPr>
            <w:tcW w:w="340" w:type="pct"/>
          </w:tcPr>
          <w:p w14:paraId="42F40F73"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8018F36"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EDFDBB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4CFBDD4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bl>
    <w:p w14:paraId="1DC14BCF" w14:textId="1EF0D7ED" w:rsidR="00BB6020" w:rsidRDefault="00AB073F" w:rsidP="00AB073F">
      <w:pPr>
        <w:jc w:val="left"/>
      </w:pPr>
      <w:r>
        <w:t>Register</w:t>
      </w:r>
      <w:r w:rsidR="00FD2388">
        <w:t>s</w:t>
      </w:r>
      <w:r w:rsidR="00B1556A">
        <w:t xml:space="preserve"> </w:t>
      </w:r>
      <w:r w:rsidR="006B399F">
        <w:t>T</w:t>
      </w:r>
      <w:r w:rsidR="00B1556A">
        <w:t>able</w:t>
      </w:r>
    </w:p>
    <w:p w14:paraId="0F4CAFDB" w14:textId="77777777" w:rsidR="00BB6020" w:rsidRDefault="00BB6020" w:rsidP="00526BFF"/>
    <w:p w14:paraId="1BB4BB5A" w14:textId="205CCF25" w:rsidR="00904920" w:rsidRDefault="00281C7B" w:rsidP="00BB6020">
      <w:r>
        <w:t>Replies Table</w:t>
      </w:r>
    </w:p>
    <w:tbl>
      <w:tblPr>
        <w:tblStyle w:val="LightGrid-Accent1"/>
        <w:tblpPr w:leftFromText="180" w:rightFromText="180" w:vertAnchor="page" w:horzAnchor="margin" w:tblpY="8271"/>
        <w:tblW w:w="5046" w:type="pct"/>
        <w:tblLook w:val="04A0" w:firstRow="1" w:lastRow="0" w:firstColumn="1" w:lastColumn="0" w:noHBand="0" w:noVBand="1"/>
      </w:tblPr>
      <w:tblGrid>
        <w:gridCol w:w="711"/>
        <w:gridCol w:w="1958"/>
        <w:gridCol w:w="1867"/>
        <w:gridCol w:w="759"/>
        <w:gridCol w:w="862"/>
        <w:gridCol w:w="2213"/>
        <w:gridCol w:w="2509"/>
      </w:tblGrid>
      <w:tr w:rsidR="005B55FE" w:rsidRPr="001D4A25" w14:paraId="386F99DF" w14:textId="77777777" w:rsidTr="005B55FE">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66FDFA13" w14:textId="77777777" w:rsidR="005B55FE" w:rsidRPr="007B5A7D" w:rsidRDefault="005B55FE" w:rsidP="005B55FE">
            <w:pPr>
              <w:autoSpaceDE w:val="0"/>
              <w:autoSpaceDN w:val="0"/>
              <w:adjustRightInd w:val="0"/>
              <w:jc w:val="center"/>
              <w:rPr>
                <w:rFonts w:ascii="Arial" w:hAnsi="Arial" w:cs="Arial"/>
                <w:sz w:val="28"/>
                <w:szCs w:val="28"/>
              </w:rPr>
            </w:pPr>
            <w:r>
              <w:rPr>
                <w:rFonts w:ascii="Arial" w:hAnsi="Arial" w:cs="Arial"/>
              </w:rPr>
              <w:t>Reply</w:t>
            </w:r>
          </w:p>
        </w:tc>
      </w:tr>
      <w:tr w:rsidR="005B55FE" w:rsidRPr="001D4A25" w14:paraId="4101AF57" w14:textId="77777777" w:rsidTr="005B55FE">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7" w:type="pct"/>
          </w:tcPr>
          <w:p w14:paraId="2C6EDA3A" w14:textId="77777777" w:rsidR="005B55FE" w:rsidRPr="001D4A25" w:rsidRDefault="005B55FE" w:rsidP="005B55FE">
            <w:pPr>
              <w:autoSpaceDE w:val="0"/>
              <w:autoSpaceDN w:val="0"/>
              <w:adjustRightInd w:val="0"/>
              <w:rPr>
                <w:rFonts w:ascii="Arial" w:hAnsi="Arial" w:cs="Arial"/>
              </w:rPr>
            </w:pPr>
            <w:r>
              <w:rPr>
                <w:rFonts w:ascii="Arial" w:hAnsi="Arial" w:cs="Arial"/>
              </w:rPr>
              <w:t>No.</w:t>
            </w:r>
          </w:p>
        </w:tc>
        <w:tc>
          <w:tcPr>
            <w:tcW w:w="900" w:type="pct"/>
          </w:tcPr>
          <w:p w14:paraId="33B6B139" w14:textId="77777777" w:rsidR="005B55FE" w:rsidRPr="007B5A7D" w:rsidRDefault="005B55FE" w:rsidP="005B55FE">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8" w:type="pct"/>
          </w:tcPr>
          <w:p w14:paraId="02B99C7F"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9" w:type="pct"/>
          </w:tcPr>
          <w:p w14:paraId="25B55DE0"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6" w:type="pct"/>
          </w:tcPr>
          <w:p w14:paraId="39DF148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7" w:type="pct"/>
          </w:tcPr>
          <w:p w14:paraId="3E23215C"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153" w:type="pct"/>
          </w:tcPr>
          <w:p w14:paraId="64C3A79A"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B55FE" w:rsidRPr="001D4A25" w14:paraId="422393AF" w14:textId="77777777" w:rsidTr="005B55FE">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27" w:type="pct"/>
          </w:tcPr>
          <w:p w14:paraId="78B061C3" w14:textId="77777777" w:rsidR="005B55FE" w:rsidRPr="007B5A7D" w:rsidRDefault="005B55FE" w:rsidP="005B55FE">
            <w:pPr>
              <w:autoSpaceDE w:val="0"/>
              <w:autoSpaceDN w:val="0"/>
              <w:adjustRightInd w:val="0"/>
              <w:rPr>
                <w:rFonts w:ascii="Arial" w:hAnsi="Arial" w:cs="Arial"/>
                <w:b/>
              </w:rPr>
            </w:pPr>
            <w:r w:rsidRPr="007B5A7D">
              <w:rPr>
                <w:rFonts w:ascii="Arial" w:hAnsi="Arial" w:cs="Arial"/>
              </w:rPr>
              <w:t>1</w:t>
            </w:r>
          </w:p>
        </w:tc>
        <w:tc>
          <w:tcPr>
            <w:tcW w:w="900" w:type="pct"/>
          </w:tcPr>
          <w:p w14:paraId="21A368C8"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plyID</w:t>
            </w:r>
            <w:proofErr w:type="spellEnd"/>
          </w:p>
        </w:tc>
        <w:tc>
          <w:tcPr>
            <w:tcW w:w="858" w:type="pct"/>
          </w:tcPr>
          <w:p w14:paraId="14F78C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9" w:type="pct"/>
          </w:tcPr>
          <w:p w14:paraId="77DDE39A"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6" w:type="pct"/>
          </w:tcPr>
          <w:p w14:paraId="167181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7" w:type="pct"/>
          </w:tcPr>
          <w:p w14:paraId="1B89D2D9"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153" w:type="pct"/>
          </w:tcPr>
          <w:p w14:paraId="116A9D5C"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B55FE" w:rsidRPr="001D4A25" w14:paraId="45A408A8" w14:textId="77777777" w:rsidTr="005B55F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27" w:type="pct"/>
          </w:tcPr>
          <w:p w14:paraId="69E5826E" w14:textId="77777777" w:rsidR="005B55FE" w:rsidRPr="007B5A7D" w:rsidRDefault="005B55FE" w:rsidP="005B55FE">
            <w:pPr>
              <w:autoSpaceDE w:val="0"/>
              <w:autoSpaceDN w:val="0"/>
              <w:adjustRightInd w:val="0"/>
              <w:rPr>
                <w:rFonts w:ascii="Arial" w:hAnsi="Arial" w:cs="Arial"/>
                <w:b/>
                <w:bCs/>
              </w:rPr>
            </w:pPr>
            <w:r w:rsidRPr="007B5A7D">
              <w:rPr>
                <w:rFonts w:ascii="Arial" w:hAnsi="Arial" w:cs="Arial"/>
              </w:rPr>
              <w:t>2</w:t>
            </w:r>
          </w:p>
        </w:tc>
        <w:tc>
          <w:tcPr>
            <w:tcW w:w="900" w:type="pct"/>
          </w:tcPr>
          <w:p w14:paraId="24C99858"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RequestID</w:t>
            </w:r>
            <w:proofErr w:type="spellEnd"/>
          </w:p>
        </w:tc>
        <w:tc>
          <w:tcPr>
            <w:tcW w:w="858" w:type="pct"/>
          </w:tcPr>
          <w:p w14:paraId="64E62E6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49" w:type="pct"/>
          </w:tcPr>
          <w:p w14:paraId="6D8EF55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96" w:type="pct"/>
          </w:tcPr>
          <w:p w14:paraId="2067E9B9"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1017" w:type="pct"/>
          </w:tcPr>
          <w:p w14:paraId="4D7E1847"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153" w:type="pct"/>
          </w:tcPr>
          <w:p w14:paraId="79762CD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5B55FE" w:rsidRPr="001D4A25" w14:paraId="445EF719" w14:textId="77777777" w:rsidTr="005B55FE">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27" w:type="pct"/>
          </w:tcPr>
          <w:p w14:paraId="40ECDDF0" w14:textId="77777777" w:rsidR="005B55FE" w:rsidRPr="00CE7D8D" w:rsidRDefault="005B55FE" w:rsidP="005B55FE">
            <w:pPr>
              <w:autoSpaceDE w:val="0"/>
              <w:autoSpaceDN w:val="0"/>
              <w:adjustRightInd w:val="0"/>
              <w:rPr>
                <w:rFonts w:ascii="Arial" w:hAnsi="Arial" w:cs="Arial"/>
                <w:b/>
                <w:bCs/>
              </w:rPr>
            </w:pPr>
            <w:r w:rsidRPr="00CE7D8D">
              <w:rPr>
                <w:rFonts w:ascii="Arial" w:hAnsi="Arial" w:cs="Arial"/>
              </w:rPr>
              <w:t>3</w:t>
            </w:r>
          </w:p>
        </w:tc>
        <w:tc>
          <w:tcPr>
            <w:tcW w:w="900" w:type="pct"/>
          </w:tcPr>
          <w:p w14:paraId="5A0B0FE9" w14:textId="77777777" w:rsidR="005B55FE"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SUserName</w:t>
            </w:r>
            <w:proofErr w:type="spellEnd"/>
          </w:p>
          <w:p w14:paraId="756E41A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8" w:type="pct"/>
          </w:tcPr>
          <w:p w14:paraId="21DA5022"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49" w:type="pct"/>
          </w:tcPr>
          <w:p w14:paraId="4F40EA8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6" w:type="pct"/>
          </w:tcPr>
          <w:p w14:paraId="08718C58"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1017" w:type="pct"/>
          </w:tcPr>
          <w:p w14:paraId="0721BCE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34588E7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5B55FE" w:rsidRPr="001D4A25" w14:paraId="47123463" w14:textId="77777777" w:rsidTr="005B55F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7" w:type="pct"/>
          </w:tcPr>
          <w:p w14:paraId="0A3A61F0" w14:textId="77777777" w:rsidR="005B55FE" w:rsidRPr="00BE1EDF" w:rsidRDefault="005B55FE" w:rsidP="005B55FE">
            <w:pPr>
              <w:autoSpaceDE w:val="0"/>
              <w:autoSpaceDN w:val="0"/>
              <w:adjustRightInd w:val="0"/>
              <w:rPr>
                <w:rFonts w:ascii="Arial" w:hAnsi="Arial" w:cs="Arial"/>
                <w:b/>
                <w:bCs/>
              </w:rPr>
            </w:pPr>
            <w:r>
              <w:rPr>
                <w:rFonts w:ascii="Arial" w:hAnsi="Arial" w:cs="Arial"/>
              </w:rPr>
              <w:t>4</w:t>
            </w:r>
          </w:p>
        </w:tc>
        <w:tc>
          <w:tcPr>
            <w:tcW w:w="900" w:type="pct"/>
          </w:tcPr>
          <w:p w14:paraId="7CCBDE38"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Content</w:t>
            </w:r>
          </w:p>
        </w:tc>
        <w:tc>
          <w:tcPr>
            <w:tcW w:w="858" w:type="pct"/>
          </w:tcPr>
          <w:p w14:paraId="341906BA"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49" w:type="pct"/>
          </w:tcPr>
          <w:p w14:paraId="3F23D521"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5CB4185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0417D5F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2179572E"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content</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1D2BD261" w14:textId="77777777" w:rsidTr="005B55FE">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7" w:type="pct"/>
          </w:tcPr>
          <w:p w14:paraId="2070880B" w14:textId="77777777" w:rsidR="005B55FE" w:rsidRPr="00BE1EDF" w:rsidRDefault="005B55FE" w:rsidP="005B55FE">
            <w:pPr>
              <w:autoSpaceDE w:val="0"/>
              <w:autoSpaceDN w:val="0"/>
              <w:adjustRightInd w:val="0"/>
              <w:rPr>
                <w:rFonts w:ascii="Arial" w:hAnsi="Arial" w:cs="Arial"/>
                <w:b/>
                <w:bCs/>
              </w:rPr>
            </w:pPr>
            <w:r>
              <w:rPr>
                <w:rFonts w:ascii="Arial" w:hAnsi="Arial" w:cs="Arial"/>
              </w:rPr>
              <w:t>5</w:t>
            </w:r>
          </w:p>
        </w:tc>
        <w:tc>
          <w:tcPr>
            <w:tcW w:w="900" w:type="pct"/>
          </w:tcPr>
          <w:p w14:paraId="181FCBD1" w14:textId="77777777" w:rsidR="005B55FE" w:rsidRPr="00BE1EDF"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eImage</w:t>
            </w:r>
            <w:proofErr w:type="spellEnd"/>
          </w:p>
        </w:tc>
        <w:tc>
          <w:tcPr>
            <w:tcW w:w="858" w:type="pct"/>
          </w:tcPr>
          <w:p w14:paraId="16DABEC9"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49" w:type="pct"/>
          </w:tcPr>
          <w:p w14:paraId="60D5DECA"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6" w:type="pct"/>
          </w:tcPr>
          <w:p w14:paraId="07D0C6F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7" w:type="pct"/>
          </w:tcPr>
          <w:p w14:paraId="6F6D0A6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4534FF1D"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2A965729" w14:textId="77777777" w:rsidTr="005B55F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7" w:type="pct"/>
          </w:tcPr>
          <w:p w14:paraId="35329AB9" w14:textId="77777777" w:rsidR="005B55FE" w:rsidRDefault="005B55FE" w:rsidP="005B55FE">
            <w:pPr>
              <w:autoSpaceDE w:val="0"/>
              <w:autoSpaceDN w:val="0"/>
              <w:adjustRightInd w:val="0"/>
              <w:rPr>
                <w:rFonts w:ascii="Arial" w:hAnsi="Arial" w:cs="Arial"/>
                <w:b/>
                <w:bCs/>
              </w:rPr>
            </w:pPr>
            <w:r>
              <w:rPr>
                <w:rFonts w:ascii="Arial" w:hAnsi="Arial" w:cs="Arial"/>
              </w:rPr>
              <w:t>6</w:t>
            </w:r>
          </w:p>
        </w:tc>
        <w:tc>
          <w:tcPr>
            <w:tcW w:w="900" w:type="pct"/>
          </w:tcPr>
          <w:p w14:paraId="7166699F"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ReplyDate</w:t>
            </w:r>
            <w:proofErr w:type="spellEnd"/>
          </w:p>
        </w:tc>
        <w:tc>
          <w:tcPr>
            <w:tcW w:w="858" w:type="pct"/>
          </w:tcPr>
          <w:p w14:paraId="00EEDE5E"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9" w:type="pct"/>
          </w:tcPr>
          <w:p w14:paraId="66D57B5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26E88AA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421AE3E8"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1CA61593"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bl>
    <w:p w14:paraId="23838FE4" w14:textId="77777777" w:rsidR="005B55FE" w:rsidRDefault="005B55FE" w:rsidP="00BB6020"/>
    <w:p w14:paraId="055F33AE" w14:textId="3DDCE8E2"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64" w:name="_Toc529885361"/>
      <w:r>
        <w:lastRenderedPageBreak/>
        <w:t>GUI Designs – Front End:</w:t>
      </w:r>
      <w:bookmarkEnd w:id="64"/>
    </w:p>
    <w:p w14:paraId="5CB2B145" w14:textId="5CB78A63" w:rsidR="00904920" w:rsidRDefault="0004745C" w:rsidP="00904920">
      <w:pPr>
        <w:pStyle w:val="Heading2"/>
        <w:numPr>
          <w:ilvl w:val="0"/>
          <w:numId w:val="36"/>
        </w:numPr>
      </w:pPr>
      <w:bookmarkStart w:id="65" w:name="_Toc529885362"/>
      <w:proofErr w:type="spellStart"/>
      <w:r>
        <w:t>Enduser</w:t>
      </w:r>
      <w:proofErr w:type="spellEnd"/>
      <w:r>
        <w:t xml:space="preserve"> Home page</w:t>
      </w:r>
      <w:r w:rsidR="00904920">
        <w:t>:</w:t>
      </w:r>
      <w:bookmarkEnd w:id="65"/>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856403" w:rsidRPr="00AE5F85" w:rsidRDefault="00856403"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78"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oGa76SwCAABZBAAADgAAAAAAAAAAAAAAAAAu&#10;AgAAZHJzL2Uyb0RvYy54bWxQSwECLQAUAAYACAAAACEATKNE7eQAAAAMAQAADwAAAAAAAAAAAAAA&#10;AACGBAAAZHJzL2Rvd25yZXYueG1sUEsFBgAAAAAEAAQA8wAAAJcFAAAAAA==&#10;" filled="f" stroked="f" strokeweight=".5pt">
                <v:textbox>
                  <w:txbxContent>
                    <w:p w14:paraId="0A3233C1" w14:textId="6DCF7487" w:rsidR="00856403" w:rsidRPr="00AE5F85" w:rsidRDefault="00856403"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856403" w:rsidRPr="00AE5F85" w:rsidRDefault="00856403"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79"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0LQ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" filled="f" stroked="f" strokeweight=".5pt">
                <v:textbox>
                  <w:txbxContent>
                    <w:p w14:paraId="6F7260D4" w14:textId="2F389D75" w:rsidR="00856403" w:rsidRPr="00AE5F85" w:rsidRDefault="00856403"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856403" w:rsidRPr="00AE5F85" w:rsidRDefault="00856403"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80"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PALg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Z3vPALgIAAFkEAAAOAAAAAAAAAAAAAAAA&#10;AC4CAABkcnMvZTJvRG9jLnhtbFBLAQItABQABgAIAAAAIQALXlsN5AAAAA0BAAAPAAAAAAAAAAAA&#10;AAAAAIgEAABkcnMvZG93bnJldi54bWxQSwUGAAAAAAQABADzAAAAmQUAAAAA&#10;" filled="f" stroked="f" strokeweight=".5pt">
                <v:textbox>
                  <w:txbxContent>
                    <w:p w14:paraId="3EECC1A3" w14:textId="043CB22D" w:rsidR="00856403" w:rsidRPr="00AE5F85" w:rsidRDefault="00856403"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856403" w:rsidRPr="00AE5F85" w:rsidRDefault="00856403"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81"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" filled="f" stroked="f" strokeweight=".5pt">
                <v:textbox>
                  <w:txbxContent>
                    <w:p w14:paraId="632F1DC3" w14:textId="2D2FA82E" w:rsidR="00856403" w:rsidRPr="00AE5F85" w:rsidRDefault="00856403"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856403" w:rsidRPr="00AE5F85" w:rsidRDefault="00856403"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82"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" filled="f" stroked="f" strokeweight=".5pt">
                <v:textbox>
                  <w:txbxContent>
                    <w:p w14:paraId="77F81006" w14:textId="5A35E37F" w:rsidR="00856403" w:rsidRPr="00AE5F85" w:rsidRDefault="00856403"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856403" w:rsidRPr="00AE5F85" w:rsidRDefault="00856403"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83"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" filled="f" stroked="f" strokeweight=".5pt">
                <v:textbox>
                  <w:txbxContent>
                    <w:p w14:paraId="53B15BD5" w14:textId="60650E91" w:rsidR="00856403" w:rsidRPr="00AE5F85" w:rsidRDefault="00856403"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856403" w:rsidRPr="00AE5F85" w:rsidRDefault="00856403"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84"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" filled="f" stroked="f" strokeweight=".5pt">
                <v:textbox>
                  <w:txbxContent>
                    <w:p w14:paraId="33D2FABE" w14:textId="15E2F1B3" w:rsidR="00856403" w:rsidRPr="00AE5F85" w:rsidRDefault="00856403"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856403" w:rsidRPr="00AE5F85" w:rsidRDefault="00856403"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85"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5X++hS0CAABZBAAADgAAAAAAAAAAAAAAAAAu&#10;AgAAZHJzL2Uyb0RvYy54bWxQSwECLQAUAAYACAAAACEA6CWFm+MAAAALAQAADwAAAAAAAAAAAAAA&#10;AACHBAAAZHJzL2Rvd25yZXYueG1sUEsFBgAAAAAEAAQA8wAAAJcFAAAAAA==&#10;" filled="f" stroked="f" strokeweight=".5pt">
                <v:textbox>
                  <w:txbxContent>
                    <w:p w14:paraId="4491BF8F" w14:textId="57765F3A" w:rsidR="00856403" w:rsidRPr="00AE5F85" w:rsidRDefault="00856403"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856403" w:rsidRPr="00AE5F85" w:rsidRDefault="00856403"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486"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KameAQtAgAAWQQAAA4AAAAAAAAAAAAAAAAA&#10;LgIAAGRycy9lMm9Eb2MueG1sUEsBAi0AFAAGAAgAAAAhAGj6CafkAAAACwEAAA8AAAAAAAAAAAAA&#10;AAAAhwQAAGRycy9kb3ducmV2LnhtbFBLBQYAAAAABAAEAPMAAACYBQAAAAA=&#10;" filled="f" stroked="f" strokeweight=".5pt">
                <v:textbox>
                  <w:txbxContent>
                    <w:p w14:paraId="6FB84466" w14:textId="13474FF1" w:rsidR="00856403" w:rsidRPr="00AE5F85" w:rsidRDefault="00856403"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856403" w:rsidRPr="00AE5F85" w:rsidRDefault="00856403"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487"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" filled="f" stroked="f" strokeweight=".5pt">
                <v:textbox>
                  <w:txbxContent>
                    <w:p w14:paraId="5334CFB7" w14:textId="20C4117B" w:rsidR="00856403" w:rsidRPr="00AE5F85" w:rsidRDefault="00856403"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856403" w:rsidRPr="00AE5F85" w:rsidRDefault="00856403"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488"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9V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ABcfVS0CAABZBAAADgAAAAAAAAAAAAAAAAAu&#10;AgAAZHJzL2Uyb0RvYy54bWxQSwECLQAUAAYACAAAACEA3E+vkOMAAAAJAQAADwAAAAAAAAAAAAAA&#10;AACHBAAAZHJzL2Rvd25yZXYueG1sUEsFBgAAAAAEAAQA8wAAAJcFAAAAAA==&#10;" filled="f" stroked="f" strokeweight=".5pt">
                <v:textbox>
                  <w:txbxContent>
                    <w:p w14:paraId="3FB25F54" w14:textId="3F4B59CA" w:rsidR="00856403" w:rsidRPr="00AE5F85" w:rsidRDefault="00856403"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856403" w:rsidRPr="00AE5F85" w:rsidRDefault="00856403"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489"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YmcdhLQIAAFkEAAAOAAAAAAAAAAAAAAAAAC4C&#10;AABkcnMvZTJvRG9jLnhtbFBLAQItABQABgAIAAAAIQABmmqC4gAAAAkBAAAPAAAAAAAAAAAAAAAA&#10;AIcEAABkcnMvZG93bnJldi54bWxQSwUGAAAAAAQABADzAAAAlgUAAAAA&#10;" filled="f" stroked="f" strokeweight=".5pt">
                <v:textbox>
                  <w:txbxContent>
                    <w:p w14:paraId="54B26573" w14:textId="40F4BF31" w:rsidR="00856403" w:rsidRPr="00AE5F85" w:rsidRDefault="00856403"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AFC43F7" w14:textId="336ED48D" w:rsidR="00DF3EA4" w:rsidRDefault="00DF3EA4" w:rsidP="0004745C">
      <w:pPr>
        <w:spacing w:line="240" w:lineRule="auto"/>
      </w:pPr>
      <w:r>
        <w:br w:type="page"/>
      </w:r>
      <w:r w:rsidR="00DF381A">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856403" w:rsidRPr="00DF381A" w:rsidRDefault="00856403">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490"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" filled="f" stroked="f" strokeweight=".5pt">
                <v:textbox>
                  <w:txbxContent>
                    <w:p w14:paraId="0828F525" w14:textId="67245605" w:rsidR="00856403" w:rsidRPr="00DF381A" w:rsidRDefault="00856403">
                      <w:pPr>
                        <w:rPr>
                          <w:color w:val="FF0000"/>
                        </w:rPr>
                      </w:pPr>
                      <w:r>
                        <w:rPr>
                          <w:color w:val="FF0000"/>
                        </w:rPr>
                        <w:t>13</w:t>
                      </w:r>
                    </w:p>
                  </w:txbxContent>
                </v:textbox>
              </v:shape>
            </w:pict>
          </mc:Fallback>
        </mc:AlternateContent>
      </w:r>
      <w:r>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bookmarkStart w:id="66" w:name="_Toc529885363"/>
      <w:r>
        <w:lastRenderedPageBreak/>
        <w:t xml:space="preserve">Register </w:t>
      </w:r>
      <w:r w:rsidR="0091444D">
        <w:t>page:</w:t>
      </w:r>
      <w:bookmarkEnd w:id="66"/>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bookmarkStart w:id="67" w:name="_Toc529885364"/>
      <w:r>
        <w:lastRenderedPageBreak/>
        <w:t>End-user logged in page:</w:t>
      </w:r>
      <w:bookmarkEnd w:id="67"/>
    </w:p>
    <w:p w14:paraId="68367365" w14:textId="0FF7BDCC" w:rsidR="00E27243" w:rsidRPr="00E27243" w:rsidRDefault="00E27243" w:rsidP="00E27243">
      <w:pPr>
        <w:pStyle w:val="Heading3"/>
        <w:numPr>
          <w:ilvl w:val="0"/>
          <w:numId w:val="0"/>
        </w:numPr>
        <w:ind w:left="1152"/>
      </w:pPr>
      <w:bookmarkStart w:id="68" w:name="_Toc529885365"/>
      <w:r>
        <w:t>3.1 Request list:</w:t>
      </w:r>
      <w:bookmarkEnd w:id="68"/>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856403" w:rsidRPr="0091444D" w:rsidRDefault="00856403"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491"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" filled="f" stroked="f" strokeweight=".5pt">
                <v:textbox>
                  <w:txbxContent>
                    <w:p w14:paraId="402A9629" w14:textId="374EDB50" w:rsidR="00856403" w:rsidRPr="0091444D" w:rsidRDefault="00856403"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856403" w:rsidRPr="0091444D" w:rsidRDefault="00856403"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492"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" filled="f" stroked="f" strokeweight=".5pt">
                <v:textbox>
                  <w:txbxContent>
                    <w:p w14:paraId="74D1EA0E" w14:textId="585ACF71" w:rsidR="00856403" w:rsidRPr="0091444D" w:rsidRDefault="00856403"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856403" w:rsidRPr="0091444D" w:rsidRDefault="00856403"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493"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iJ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" filled="f" stroked="f" strokeweight=".5pt">
                <v:textbox>
                  <w:txbxContent>
                    <w:p w14:paraId="1CE61D4C" w14:textId="33271C56" w:rsidR="00856403" w:rsidRPr="0091444D" w:rsidRDefault="00856403"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856403" w:rsidRPr="0091444D" w:rsidRDefault="00856403">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494"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D5D0wR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856403" w:rsidRPr="0091444D" w:rsidRDefault="00856403">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856403" w:rsidRPr="0091444D" w:rsidRDefault="00856403"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495"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LSK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VxOj43sqX8iP4s9RPijFxVqOJJOP8qLEYChWPM/QuOoiZko5PEWUn219/0wR9MwcpZixHLuMYO&#10;cFb/0GAwwoGJjJfJ9OsIGey1ZXtt0fvmgTDDQ6yTkVEM/r4+i4Wl5g27sAw5YRJaInPG/Vl88P3Y&#10;Y5ekWi6jE2bQCP+k10aG0AHVgPCmexPWnGjw4O+ZzqMoZh/Y6H17PpZ7T0UVqQo495ie4Mf8RrJP&#10;uxYW5Poevd7/CIvfAA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BrWLSKLQIAAFkEAAAOAAAAAAAAAAAAAAAAAC4C&#10;AABkcnMvZTJvRG9jLnhtbFBLAQItABQABgAIAAAAIQCdWAZR4gAAAAsBAAAPAAAAAAAAAAAAAAAA&#10;AIcEAABkcnMvZG93bnJldi54bWxQSwUGAAAAAAQABADzAAAAlgUAAAAA&#10;" filled="f" stroked="f" strokeweight=".5pt">
                <v:textbox>
                  <w:txbxContent>
                    <w:p w14:paraId="7CD38C84" w14:textId="28A4A2E8" w:rsidR="00856403" w:rsidRPr="0091444D" w:rsidRDefault="00856403"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856403" w:rsidRPr="0091444D" w:rsidRDefault="00856403"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496"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" filled="f" stroked="f" strokeweight=".5pt">
                <v:textbox>
                  <w:txbxContent>
                    <w:p w14:paraId="5CA21A51" w14:textId="5AE3A628" w:rsidR="00856403" w:rsidRPr="0091444D" w:rsidRDefault="00856403"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856403" w:rsidRPr="0091444D" w:rsidRDefault="00856403"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497"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KX9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" filled="f" stroked="f" strokeweight=".5pt">
                <v:textbox>
                  <w:txbxContent>
                    <w:p w14:paraId="1AC064E1" w14:textId="77777777" w:rsidR="00856403" w:rsidRPr="0091444D" w:rsidRDefault="00856403"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284FDFB7" w:rsidR="007D1B29" w:rsidRPr="00DF381A" w:rsidRDefault="00345BF7" w:rsidP="00065B42">
            <w:pPr>
              <w:rPr>
                <w:b/>
              </w:rPr>
            </w:pPr>
            <w:r>
              <w:rPr>
                <w:b/>
              </w:rPr>
              <w:t>End-user logged in</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69" w:name="_Toc529885366"/>
      <w:r>
        <w:lastRenderedPageBreak/>
        <w:t>Create new request:</w:t>
      </w:r>
      <w:bookmarkEnd w:id="69"/>
    </w:p>
    <w:p w14:paraId="44EB9B67" w14:textId="3A671463" w:rsidR="00E27243" w:rsidRDefault="00BB5382" w:rsidP="001E4A9C">
      <w:r>
        <w:rPr>
          <w:noProof/>
        </w:rPr>
        <mc:AlternateContent>
          <mc:Choice Requires="wps">
            <w:drawing>
              <wp:anchor distT="0" distB="0" distL="114300" distR="114300" simplePos="0" relativeHeight="252766208" behindDoc="0" locked="0" layoutInCell="1" allowOverlap="1" wp14:anchorId="1498778F" wp14:editId="6E9D1AB9">
                <wp:simplePos x="0" y="0"/>
                <wp:positionH relativeFrom="column">
                  <wp:posOffset>3683000</wp:posOffset>
                </wp:positionH>
                <wp:positionV relativeFrom="paragraph">
                  <wp:posOffset>6851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856403" w:rsidRPr="0091444D" w:rsidRDefault="00856403"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498" type="#_x0000_t202" style="position:absolute;left:0;text-align:left;margin-left:290pt;margin-top:53.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mV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" filled="f" stroked="f" strokeweight=".5pt">
                <v:textbox>
                  <w:txbxContent>
                    <w:p w14:paraId="74F225CA" w14:textId="77777777" w:rsidR="00856403" w:rsidRPr="0091444D" w:rsidRDefault="00856403" w:rsidP="00E27243">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61E819CC">
                <wp:simplePos x="0" y="0"/>
                <wp:positionH relativeFrom="column">
                  <wp:posOffset>3309620</wp:posOffset>
                </wp:positionH>
                <wp:positionV relativeFrom="paragraph">
                  <wp:posOffset>9893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856403" w:rsidRPr="0091444D" w:rsidRDefault="00856403"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499" type="#_x0000_t202" style="position:absolute;left:0;text-align:left;margin-left:260.6pt;margin-top:77.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wzy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" filled="f" stroked="f" strokeweight=".5pt">
                <v:textbox>
                  <w:txbxContent>
                    <w:p w14:paraId="4ECCCB07" w14:textId="307280EA" w:rsidR="00856403" w:rsidRPr="0091444D" w:rsidRDefault="00856403"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D707081">
                <wp:simplePos x="0" y="0"/>
                <wp:positionH relativeFrom="column">
                  <wp:posOffset>3878580</wp:posOffset>
                </wp:positionH>
                <wp:positionV relativeFrom="paragraph">
                  <wp:posOffset>163068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856403" w:rsidRPr="0091444D" w:rsidRDefault="00856403"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00" type="#_x0000_t202" style="position:absolute;left:0;text-align:left;margin-left:305.4pt;margin-top:128.4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sLT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" filled="f" stroked="f" strokeweight=".5pt">
                <v:textbox>
                  <w:txbxContent>
                    <w:p w14:paraId="3517C2E9" w14:textId="27901CD9" w:rsidR="00856403" w:rsidRPr="0091444D" w:rsidRDefault="00856403"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2352" behindDoc="0" locked="0" layoutInCell="1" allowOverlap="1" wp14:anchorId="720B310E" wp14:editId="05A28C5C">
                <wp:simplePos x="0" y="0"/>
                <wp:positionH relativeFrom="column">
                  <wp:posOffset>3618230</wp:posOffset>
                </wp:positionH>
                <wp:positionV relativeFrom="paragraph">
                  <wp:posOffset>18846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856403" w:rsidRPr="0091444D" w:rsidRDefault="00856403"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01" type="#_x0000_t202" style="position:absolute;left:0;text-align:left;margin-left:284.9pt;margin-top:148.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lpk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" filled="f" stroked="f" strokeweight=".5pt">
                <v:textbox>
                  <w:txbxContent>
                    <w:p w14:paraId="32205636" w14:textId="0AA7D0DD" w:rsidR="00856403" w:rsidRPr="0091444D" w:rsidRDefault="00856403" w:rsidP="000346C2">
                      <w:pPr>
                        <w:rPr>
                          <w:color w:val="FF0000"/>
                        </w:rPr>
                      </w:pPr>
                      <w:r>
                        <w:rPr>
                          <w:color w:val="FF0000"/>
                        </w:rPr>
                        <w:t>4</w:t>
                      </w:r>
                    </w:p>
                  </w:txbxContent>
                </v:textbox>
              </v:shape>
            </w:pict>
          </mc:Fallback>
        </mc:AlternateContent>
      </w:r>
      <w:r w:rsidR="001E4A9C">
        <w:rPr>
          <w:noProof/>
        </w:rPr>
        <w:drawing>
          <wp:inline distT="0" distB="0" distL="0" distR="0" wp14:anchorId="05D25D64" wp14:editId="330CE05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065B42">
            <w:pPr>
              <w:rPr>
                <w:b/>
              </w:rPr>
            </w:pPr>
            <w:r>
              <w:rPr>
                <w:b/>
              </w:rPr>
              <w:t>Home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bookmarkStart w:id="70" w:name="_Toc529885367"/>
      <w:r>
        <w:lastRenderedPageBreak/>
        <w:t>3.3 End-user profile:</w:t>
      </w:r>
      <w:bookmarkEnd w:id="70"/>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856403" w:rsidRPr="0091444D" w:rsidRDefault="00856403"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02"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" filled="f" stroked="f" strokeweight=".5pt">
                <v:textbox>
                  <w:txbxContent>
                    <w:p w14:paraId="5559C75B" w14:textId="4D13F0CD" w:rsidR="00856403" w:rsidRPr="0091444D" w:rsidRDefault="00856403"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856403" w:rsidRPr="0091444D" w:rsidRDefault="00856403"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03"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9z/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" filled="f" stroked="f" strokeweight=".5pt">
                <v:textbox>
                  <w:txbxContent>
                    <w:p w14:paraId="2B481B9D" w14:textId="1EA5AC22" w:rsidR="00856403" w:rsidRPr="0091444D" w:rsidRDefault="00856403"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856403" w:rsidRPr="0091444D" w:rsidRDefault="00856403"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04"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qq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" filled="f" stroked="f" strokeweight=".5pt">
                <v:textbox>
                  <w:txbxContent>
                    <w:p w14:paraId="0658E6B2" w14:textId="1623AB6F" w:rsidR="00856403" w:rsidRPr="0091444D" w:rsidRDefault="00856403"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856403" w:rsidRPr="0091444D" w:rsidRDefault="00856403"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05"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J6w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8PxeZAt5UfMZ6nfEWfkskIXK+H8q7BYCjSORfcvOIqaUI1OFmcl2V9/84d4aAWUsxZLlnGN&#10;V8BZ/UNDw0gHdjJeJjdfR6hgr5HtNaL3zSNhi6ESeotmiPf12SwsNW94DYtQE5DQEpUz7s/mo+8X&#10;H69JqsUiBmELjfArvTYypA6sBoY33Zuw5iSDh37PdF5GMf2gRh/b67HYeyqqKFXguef0RD82OIp9&#10;em3hiVzfY9T7f8L8N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IQUnrAuAgAAWwQAAA4AAAAAAAAAAAAAAAAA&#10;LgIAAGRycy9lMm9Eb2MueG1sUEsBAi0AFAAGAAgAAAAhAEUpxxTjAAAACwEAAA8AAAAAAAAAAAAA&#10;AAAAiAQAAGRycy9kb3ducmV2LnhtbFBLBQYAAAAABAAEAPMAAACYBQAAAAA=&#10;" filled="f" stroked="f" strokeweight=".5pt">
                <v:textbox>
                  <w:txbxContent>
                    <w:p w14:paraId="3403EF85" w14:textId="2489542D" w:rsidR="00856403" w:rsidRPr="0091444D" w:rsidRDefault="00856403"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856403" w:rsidRPr="0091444D" w:rsidRDefault="00856403"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06"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hDGLA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" filled="f" stroked="f" strokeweight=".5pt">
                <v:textbox>
                  <w:txbxContent>
                    <w:p w14:paraId="5E440EEB" w14:textId="6AF7D343" w:rsidR="00856403" w:rsidRPr="0091444D" w:rsidRDefault="00856403"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856403" w:rsidRPr="0091444D" w:rsidRDefault="00856403"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07"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jQS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" filled="f" stroked="f" strokeweight=".5pt">
                <v:textbox>
                  <w:txbxContent>
                    <w:p w14:paraId="5A683221" w14:textId="363E6DF6" w:rsidR="00856403" w:rsidRPr="0091444D" w:rsidRDefault="00856403"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065B42">
            <w:pPr>
              <w:rPr>
                <w:b/>
              </w:rPr>
            </w:pPr>
            <w:r>
              <w:rPr>
                <w:b/>
              </w:rPr>
              <w:t>Home 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08E9960B" w:rsidR="000346C2" w:rsidRDefault="00355490" w:rsidP="00355490">
      <w:pPr>
        <w:pStyle w:val="Heading3"/>
        <w:numPr>
          <w:ilvl w:val="0"/>
          <w:numId w:val="0"/>
        </w:numPr>
        <w:ind w:left="1152" w:hanging="432"/>
      </w:pPr>
      <w:bookmarkStart w:id="71" w:name="_Toc529885368"/>
      <w:r>
        <w:lastRenderedPageBreak/>
        <w:t>3.4 Change password:</w:t>
      </w:r>
      <w:bookmarkEnd w:id="71"/>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856403" w:rsidRPr="0091444D" w:rsidRDefault="00856403"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08"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PiM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" filled="f" stroked="f" strokeweight=".5pt">
                <v:textbox>
                  <w:txbxContent>
                    <w:p w14:paraId="786A0F89" w14:textId="21E2294B" w:rsidR="00856403" w:rsidRPr="0091444D" w:rsidRDefault="00856403"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856403" w:rsidRPr="0091444D" w:rsidRDefault="00856403"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09"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GA7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" filled="f" stroked="f" strokeweight=".5pt">
                <v:textbox>
                  <w:txbxContent>
                    <w:p w14:paraId="590C7270" w14:textId="23E43F74" w:rsidR="00856403" w:rsidRPr="0091444D" w:rsidRDefault="00856403"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856403" w:rsidRPr="0091444D" w:rsidRDefault="00856403"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10"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a4a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dHmuGi4CAABbBAAADgAAAAAAAAAAAAAAAAAu&#10;AgAAZHJzL2Uyb0RvYy54bWxQSwECLQAUAAYACAAAACEAlxzTXeIAAAALAQAADwAAAAAAAAAAAAAA&#10;AACIBAAAZHJzL2Rvd25yZXYueG1sUEsFBgAAAAAEAAQA8wAAAJcFAAAAAA==&#10;" filled="f" stroked="f" strokeweight=".5pt">
                <v:textbox>
                  <w:txbxContent>
                    <w:p w14:paraId="2126CDA7" w14:textId="43E92F91" w:rsidR="00856403" w:rsidRPr="0091444D" w:rsidRDefault="00856403"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856403" w:rsidRPr="0091444D" w:rsidRDefault="00856403"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11"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Tat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" filled="f" stroked="f" strokeweight=".5pt">
                <v:textbox>
                  <w:txbxContent>
                    <w:p w14:paraId="1E5C5B61" w14:textId="3E8AD2B9" w:rsidR="00856403" w:rsidRPr="0091444D" w:rsidRDefault="00856403"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77777777" w:rsidR="00355490" w:rsidRPr="00DF381A" w:rsidRDefault="00355490" w:rsidP="00065B42">
            <w:pPr>
              <w:rPr>
                <w:b/>
              </w:rPr>
            </w:pPr>
            <w:r>
              <w:rPr>
                <w:b/>
              </w:rPr>
              <w:t>Hom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7693775D" w:rsidR="00A8160E" w:rsidRDefault="00A8160E" w:rsidP="00EC3F96">
      <w:pPr>
        <w:pStyle w:val="Heading2"/>
        <w:numPr>
          <w:ilvl w:val="0"/>
          <w:numId w:val="36"/>
        </w:numPr>
      </w:pPr>
      <w:r>
        <w:br w:type="page"/>
      </w:r>
      <w:bookmarkStart w:id="72" w:name="_Toc529885369"/>
      <w:r w:rsidR="00EC3F96">
        <w:lastRenderedPageBreak/>
        <w:t>F</w:t>
      </w:r>
      <w:r w:rsidR="008108F5">
        <w:t>acilities head logged in page:</w:t>
      </w:r>
      <w:bookmarkEnd w:id="72"/>
    </w:p>
    <w:p w14:paraId="102C2BE8" w14:textId="14B4252C" w:rsidR="008108F5" w:rsidRDefault="00065B42" w:rsidP="008108F5">
      <w:pPr>
        <w:pStyle w:val="Heading3"/>
        <w:numPr>
          <w:ilvl w:val="0"/>
          <w:numId w:val="0"/>
        </w:numPr>
        <w:ind w:left="1152" w:hanging="432"/>
      </w:pPr>
      <w:bookmarkStart w:id="73" w:name="_Toc529885370"/>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856403" w:rsidRPr="0091444D" w:rsidRDefault="00856403"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12"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" filled="f" strokecolor="red" strokeweight=".5pt">
                <v:textbox>
                  <w:txbxContent>
                    <w:p w14:paraId="0A5B5FBB" w14:textId="55A44F21" w:rsidR="00856403" w:rsidRPr="0091444D" w:rsidRDefault="00856403" w:rsidP="00065B42">
                      <w:pPr>
                        <w:rPr>
                          <w:color w:val="FF0000"/>
                        </w:rPr>
                      </w:pPr>
                      <w:r>
                        <w:rPr>
                          <w:color w:val="FF0000"/>
                        </w:rPr>
                        <w:t>5</w:t>
                      </w:r>
                    </w:p>
                  </w:txbxContent>
                </v:textbox>
              </v:shape>
            </w:pict>
          </mc:Fallback>
        </mc:AlternateContent>
      </w:r>
      <w:r w:rsidR="008108F5">
        <w:t xml:space="preserve">4.1 </w:t>
      </w:r>
      <w:r>
        <w:t>View list of all requests:</w:t>
      </w:r>
      <w:bookmarkEnd w:id="73"/>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856403" w:rsidRPr="0091444D" w:rsidRDefault="00856403"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13"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6LQ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" filled="f" stroked="f" strokeweight=".5pt">
                <v:textbox>
                  <w:txbxContent>
                    <w:p w14:paraId="6E83F457" w14:textId="6EA33381" w:rsidR="00856403" w:rsidRPr="0091444D" w:rsidRDefault="00856403"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856403" w:rsidRPr="0091444D" w:rsidRDefault="00856403"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14"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bLU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" filled="f" stroked="f" strokeweight=".5pt">
                <v:textbox>
                  <w:txbxContent>
                    <w:p w14:paraId="4176442D" w14:textId="08CC9BB2" w:rsidR="00856403" w:rsidRPr="0091444D" w:rsidRDefault="00856403"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856403" w:rsidRPr="0091444D" w:rsidRDefault="00856403"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15"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pj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gLEqYy4CAABbBAAADgAAAAAAAAAAAAAAAAAu&#10;AgAAZHJzL2Uyb0RvYy54bWxQSwECLQAUAAYACAAAACEA8GXzR+IAAAALAQAADwAAAAAAAAAAAAAA&#10;AACIBAAAZHJzL2Rvd25yZXYueG1sUEsFBgAAAAAEAAQA8wAAAJcFAAAAAA==&#10;" filled="f" stroked="f" strokeweight=".5pt">
                <v:textbox>
                  <w:txbxContent>
                    <w:p w14:paraId="295E140B" w14:textId="644B5ED0" w:rsidR="00856403" w:rsidRPr="0091444D" w:rsidRDefault="00856403"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856403" w:rsidRPr="0091444D" w:rsidRDefault="00856403"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16"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YBV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" filled="f" stroked="f" strokeweight=".5pt">
                <v:textbox>
                  <w:txbxContent>
                    <w:p w14:paraId="04C2EDA7" w14:textId="4391EABA" w:rsidR="00856403" w:rsidRPr="0091444D" w:rsidRDefault="00856403"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856403" w:rsidRPr="0091444D" w:rsidRDefault="00856403"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17"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Uy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PnRlMi4CAABbBAAADgAAAAAAAAAAAAAAAAAu&#10;AgAAZHJzL2Uyb0RvYy54bWxQSwECLQAUAAYACAAAACEAsLDqd+IAAAALAQAADwAAAAAAAAAAAAAA&#10;AACIBAAAZHJzL2Rvd25yZXYueG1sUEsFBgAAAAAEAAQA8wAAAJcFAAAAAA==&#10;" filled="f" stroked="f" strokeweight=".5pt">
                <v:textbox>
                  <w:txbxContent>
                    <w:p w14:paraId="544085DE" w14:textId="1CD1453E" w:rsidR="00856403" w:rsidRPr="0091444D" w:rsidRDefault="00856403"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856403" w:rsidRPr="0091444D" w:rsidRDefault="00856403"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18"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" filled="f" stroked="f" strokeweight=".5pt">
                <v:textbox>
                  <w:txbxContent>
                    <w:p w14:paraId="391F7C91" w14:textId="28BCBE4B" w:rsidR="00856403" w:rsidRPr="0091444D" w:rsidRDefault="00856403"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856403" w:rsidRPr="0091444D" w:rsidRDefault="00856403"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19"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3TMlhi4CAABbBAAADgAAAAAAAAAAAAAAAAAu&#10;AgAAZHJzL2Uyb0RvYy54bWxQSwECLQAUAAYACAAAACEAfCPY/+IAAAAKAQAADwAAAAAAAAAAAAAA&#10;AACIBAAAZHJzL2Rvd25yZXYueG1sUEsFBgAAAAAEAAQA8wAAAJcFAAAAAA==&#10;" filled="f" stroked="f" strokeweight=".5pt">
                <v:textbox>
                  <w:txbxContent>
                    <w:p w14:paraId="19C01084" w14:textId="3FB9BA3E" w:rsidR="00856403" w:rsidRPr="0091444D" w:rsidRDefault="00856403"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856403" w:rsidRPr="0091444D" w:rsidRDefault="00856403"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20"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" filled="f" stroked="f" strokeweight=".5pt">
                <v:textbox>
                  <w:txbxContent>
                    <w:p w14:paraId="26483AD4" w14:textId="77777777" w:rsidR="00856403" w:rsidRPr="0091444D" w:rsidRDefault="00856403"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77777777" w:rsidR="00065B42" w:rsidRPr="00DF381A" w:rsidRDefault="00065B42" w:rsidP="00065B42">
            <w:pPr>
              <w:rPr>
                <w:b/>
              </w:rPr>
            </w:pPr>
            <w:r>
              <w:rPr>
                <w:b/>
              </w:rPr>
              <w:t>Hom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67DFEEC0" w:rsidR="00065B42" w:rsidRDefault="00BF3504" w:rsidP="00BF3504">
      <w:pPr>
        <w:pStyle w:val="Heading3"/>
        <w:numPr>
          <w:ilvl w:val="0"/>
          <w:numId w:val="0"/>
        </w:numPr>
        <w:ind w:left="1152" w:hanging="432"/>
      </w:pPr>
      <w:bookmarkStart w:id="74" w:name="_Toc529885371"/>
      <w:r>
        <w:lastRenderedPageBreak/>
        <w:t xml:space="preserve">4.2 </w:t>
      </w:r>
      <w:r w:rsidR="00D75627">
        <w:t>Create facility</w:t>
      </w:r>
      <w:r w:rsidR="000A14F6">
        <w:t>:</w:t>
      </w:r>
      <w:bookmarkEnd w:id="74"/>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856403" w:rsidRPr="0091444D" w:rsidRDefault="00856403"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21"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gWfLgIAAFs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" filled="f" stroked="f" strokeweight=".5pt">
                <v:textbox>
                  <w:txbxContent>
                    <w:p w14:paraId="528E6ADF" w14:textId="425146E3" w:rsidR="00856403" w:rsidRPr="0091444D" w:rsidRDefault="00856403"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856403" w:rsidRPr="0091444D" w:rsidRDefault="00856403"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22"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" filled="f" stroked="f" strokeweight=".5pt">
                <v:textbox>
                  <w:txbxContent>
                    <w:p w14:paraId="5114C8F8" w14:textId="50840116" w:rsidR="00856403" w:rsidRPr="0091444D" w:rsidRDefault="00856403"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856403" w:rsidRPr="0091444D" w:rsidRDefault="00856403"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23"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nwLLQ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" filled="f" stroked="f" strokeweight=".5pt">
                <v:textbox>
                  <w:txbxContent>
                    <w:p w14:paraId="6E41A779" w14:textId="306E6ED8" w:rsidR="00856403" w:rsidRPr="0091444D" w:rsidRDefault="00856403"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856403" w:rsidRPr="0091444D" w:rsidRDefault="00856403"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24"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4O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" filled="f" stroked="f" strokeweight=".5pt">
                <v:textbox>
                  <w:txbxContent>
                    <w:p w14:paraId="3E9F5C9B" w14:textId="2E587A1C" w:rsidR="00856403" w:rsidRPr="0091444D" w:rsidRDefault="00856403"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856403" w:rsidRPr="0091444D" w:rsidRDefault="00856403"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25"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cjv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FXFyO8uAgAAWwQAAA4AAAAAAAAAAAAAAAAA&#10;LgIAAGRycy9lMm9Eb2MueG1sUEsBAi0AFAAGAAgAAAAhAIzuBl3jAAAACwEAAA8AAAAAAAAAAAAA&#10;AAAAiAQAAGRycy9kb3ducmV2LnhtbFBLBQYAAAAABAAEAPMAAACYBQAAAAA=&#10;" filled="f" stroked="f" strokeweight=".5pt">
                <v:textbox>
                  <w:txbxContent>
                    <w:p w14:paraId="2B3661F3" w14:textId="60EDEC16" w:rsidR="00856403" w:rsidRPr="0091444D" w:rsidRDefault="00856403"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7777777" w:rsidR="000A14F6" w:rsidRPr="00DF381A" w:rsidRDefault="000A14F6" w:rsidP="00856403">
            <w:pPr>
              <w:rPr>
                <w:b/>
              </w:rPr>
            </w:pPr>
            <w:r>
              <w:rPr>
                <w:b/>
              </w:rPr>
              <w:t>Home page</w:t>
            </w:r>
          </w:p>
        </w:tc>
      </w:tr>
      <w:tr w:rsidR="000A14F6" w14:paraId="32CAD696"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856403">
            <w:pPr>
              <w:jc w:val="center"/>
              <w:rPr>
                <w:b/>
              </w:rPr>
            </w:pPr>
            <w:r>
              <w:rPr>
                <w:b/>
              </w:rPr>
              <w:t>No.</w:t>
            </w:r>
          </w:p>
        </w:tc>
        <w:tc>
          <w:tcPr>
            <w:tcW w:w="1747" w:type="dxa"/>
          </w:tcPr>
          <w:p w14:paraId="254EEC0B"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856403">
            <w:pPr>
              <w:jc w:val="center"/>
            </w:pPr>
            <w:r>
              <w:t>1</w:t>
            </w:r>
          </w:p>
        </w:tc>
        <w:tc>
          <w:tcPr>
            <w:tcW w:w="1747" w:type="dxa"/>
          </w:tcPr>
          <w:p w14:paraId="7D1501AC" w14:textId="22E11553"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856403">
            <w:pPr>
              <w:jc w:val="center"/>
            </w:pPr>
            <w:r>
              <w:t>2</w:t>
            </w:r>
          </w:p>
        </w:tc>
        <w:tc>
          <w:tcPr>
            <w:tcW w:w="1747" w:type="dxa"/>
          </w:tcPr>
          <w:p w14:paraId="133B6107" w14:textId="35666C53"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856403">
            <w:pPr>
              <w:jc w:val="center"/>
            </w:pPr>
            <w:r>
              <w:t>3</w:t>
            </w:r>
          </w:p>
        </w:tc>
        <w:tc>
          <w:tcPr>
            <w:tcW w:w="1747" w:type="dxa"/>
          </w:tcPr>
          <w:p w14:paraId="77FD7B0C" w14:textId="2FCAF70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856403">
            <w:pPr>
              <w:jc w:val="center"/>
            </w:pPr>
            <w:r>
              <w:t>4</w:t>
            </w:r>
          </w:p>
        </w:tc>
        <w:tc>
          <w:tcPr>
            <w:tcW w:w="1747" w:type="dxa"/>
          </w:tcPr>
          <w:p w14:paraId="5B7C3664" w14:textId="6B28962D"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856403">
            <w:pPr>
              <w:jc w:val="center"/>
            </w:pPr>
            <w:r>
              <w:t>5</w:t>
            </w:r>
          </w:p>
        </w:tc>
        <w:tc>
          <w:tcPr>
            <w:tcW w:w="1747" w:type="dxa"/>
          </w:tcPr>
          <w:p w14:paraId="3243FF17" w14:textId="2C990664"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60F04393" w:rsidR="000A14F6" w:rsidRDefault="000A14F6" w:rsidP="000A14F6">
      <w:pPr>
        <w:pStyle w:val="Heading3"/>
        <w:numPr>
          <w:ilvl w:val="0"/>
          <w:numId w:val="0"/>
        </w:numPr>
        <w:ind w:left="1152" w:hanging="432"/>
      </w:pPr>
      <w:bookmarkStart w:id="75" w:name="_Toc529885372"/>
      <w:r>
        <w:lastRenderedPageBreak/>
        <w:t>4.3 Manage facilities:</w:t>
      </w:r>
      <w:bookmarkEnd w:id="75"/>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856403" w:rsidRPr="0091444D" w:rsidRDefault="00856403"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26"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fuj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" filled="f" stroked="f" strokeweight=".5pt">
                <v:textbox>
                  <w:txbxContent>
                    <w:p w14:paraId="705C2854" w14:textId="510FF9E0" w:rsidR="00856403" w:rsidRPr="0091444D" w:rsidRDefault="00856403"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856403" w:rsidRPr="0091444D" w:rsidRDefault="00856403"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27"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Hv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" filled="f" stroked="f" strokeweight=".5pt">
                <v:textbox>
                  <w:txbxContent>
                    <w:p w14:paraId="23DEA196" w14:textId="65BC0DF7" w:rsidR="00856403" w:rsidRPr="0091444D" w:rsidRDefault="00856403"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856403" w:rsidRPr="0091444D" w:rsidRDefault="00856403"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28"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Ue6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" filled="f" stroked="f" strokeweight=".5pt">
                <v:textbox>
                  <w:txbxContent>
                    <w:p w14:paraId="4A843B6E" w14:textId="77777777" w:rsidR="00856403" w:rsidRPr="0091444D" w:rsidRDefault="00856403"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77777777" w:rsidR="00500121" w:rsidRPr="00DF381A" w:rsidRDefault="00500121" w:rsidP="00856403">
            <w:pPr>
              <w:rPr>
                <w:b/>
              </w:rPr>
            </w:pPr>
            <w:r>
              <w:rPr>
                <w:b/>
              </w:rPr>
              <w:t>Home page</w:t>
            </w:r>
          </w:p>
        </w:tc>
      </w:tr>
      <w:tr w:rsidR="00500121" w14:paraId="707F6524"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856403">
            <w:pPr>
              <w:jc w:val="center"/>
              <w:rPr>
                <w:b/>
              </w:rPr>
            </w:pPr>
            <w:r>
              <w:rPr>
                <w:b/>
              </w:rPr>
              <w:t>No.</w:t>
            </w:r>
          </w:p>
        </w:tc>
        <w:tc>
          <w:tcPr>
            <w:tcW w:w="1747" w:type="dxa"/>
          </w:tcPr>
          <w:p w14:paraId="2D2EF539"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856403">
            <w:pPr>
              <w:jc w:val="center"/>
            </w:pPr>
            <w:r>
              <w:t>1</w:t>
            </w:r>
          </w:p>
        </w:tc>
        <w:tc>
          <w:tcPr>
            <w:tcW w:w="1747" w:type="dxa"/>
          </w:tcPr>
          <w:p w14:paraId="68CE94BA" w14:textId="3516C488"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856403">
            <w:pPr>
              <w:jc w:val="center"/>
            </w:pPr>
            <w:r>
              <w:t>2</w:t>
            </w:r>
          </w:p>
        </w:tc>
        <w:tc>
          <w:tcPr>
            <w:tcW w:w="1747" w:type="dxa"/>
          </w:tcPr>
          <w:p w14:paraId="6628CEA5" w14:textId="0CAD0246"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856403">
            <w:pPr>
              <w:jc w:val="center"/>
            </w:pPr>
            <w:r>
              <w:t>3</w:t>
            </w:r>
          </w:p>
        </w:tc>
        <w:tc>
          <w:tcPr>
            <w:tcW w:w="1747" w:type="dxa"/>
          </w:tcPr>
          <w:p w14:paraId="7BCB6FD4" w14:textId="3535EC0C"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856403" w:rsidRPr="0091444D" w:rsidRDefault="00856403"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29"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Bnx4V7LgIAAFsEAAAOAAAAAAAAAAAAAAAAAC4C&#10;AABkcnMvZTJvRG9jLnhtbFBLAQItABQABgAIAAAAIQDZw4ox4QAAAAsBAAAPAAAAAAAAAAAAAAAA&#10;AIgEAABkcnMvZG93bnJldi54bWxQSwUGAAAAAAQABADzAAAAlgUAAAAA&#10;" filled="f" stroked="f" strokeweight=".5pt">
                <v:textbox>
                  <w:txbxContent>
                    <w:p w14:paraId="1AEA6256" w14:textId="3A733B3E" w:rsidR="00856403" w:rsidRPr="0091444D" w:rsidRDefault="00856403"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856403" w:rsidRPr="0091444D" w:rsidRDefault="00856403"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30"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" filled="f" stroked="f" strokeweight=".5pt">
                <v:textbox>
                  <w:txbxContent>
                    <w:p w14:paraId="58B5A286" w14:textId="1383CE73" w:rsidR="00856403" w:rsidRPr="0091444D" w:rsidRDefault="00856403"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856403" w:rsidRPr="0091444D" w:rsidRDefault="00856403"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31"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" filled="f" stroked="f" strokeweight=".5pt">
                <v:textbox>
                  <w:txbxContent>
                    <w:p w14:paraId="0E87D1CD" w14:textId="5A8DC99B" w:rsidR="00856403" w:rsidRPr="0091444D" w:rsidRDefault="00856403"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856403" w:rsidRPr="0091444D" w:rsidRDefault="00856403"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32"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SZ0LQ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" filled="f" stroked="f" strokeweight=".5pt">
                <v:textbox>
                  <w:txbxContent>
                    <w:p w14:paraId="2CAA90CE" w14:textId="02CEB14B" w:rsidR="00856403" w:rsidRPr="0091444D" w:rsidRDefault="00856403"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856403" w:rsidRPr="0091444D" w:rsidRDefault="00856403"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33"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b7D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" filled="f" stroked="f" strokeweight=".5pt">
                <v:textbox>
                  <w:txbxContent>
                    <w:p w14:paraId="15480BCF" w14:textId="3782BF19" w:rsidR="00856403" w:rsidRPr="0091444D" w:rsidRDefault="00856403"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856403" w:rsidRPr="0091444D" w:rsidRDefault="00856403"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34"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BPt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CJCBPtLgIAAFsEAAAOAAAAAAAAAAAAAAAAAC4C&#10;AABkcnMvZTJvRG9jLnhtbFBLAQItABQABgAIAAAAIQDqXVoV4QAAAAsBAAAPAAAAAAAAAAAAAAAA&#10;AIgEAABkcnMvZG93bnJldi54bWxQSwUGAAAAAAQABADzAAAAlgUAAAAA&#10;" filled="f" stroked="f" strokeweight=".5pt">
                <v:textbox>
                  <w:txbxContent>
                    <w:p w14:paraId="0D33F378" w14:textId="77777777" w:rsidR="00856403" w:rsidRPr="0091444D" w:rsidRDefault="00856403"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2">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77777777" w:rsidR="00DD70B9" w:rsidRPr="00DF381A" w:rsidRDefault="00DD70B9" w:rsidP="00856403">
            <w:pPr>
              <w:rPr>
                <w:b/>
              </w:rPr>
            </w:pPr>
            <w:r>
              <w:rPr>
                <w:b/>
              </w:rPr>
              <w:t>Home page</w:t>
            </w:r>
          </w:p>
        </w:tc>
      </w:tr>
      <w:tr w:rsidR="00DD70B9" w14:paraId="6BC3AB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856403">
            <w:pPr>
              <w:jc w:val="center"/>
              <w:rPr>
                <w:b/>
              </w:rPr>
            </w:pPr>
            <w:r>
              <w:rPr>
                <w:b/>
              </w:rPr>
              <w:t>No.</w:t>
            </w:r>
          </w:p>
        </w:tc>
        <w:tc>
          <w:tcPr>
            <w:tcW w:w="1747" w:type="dxa"/>
          </w:tcPr>
          <w:p w14:paraId="4B76CE22"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856403">
            <w:pPr>
              <w:jc w:val="center"/>
            </w:pPr>
            <w:r>
              <w:t>1</w:t>
            </w:r>
          </w:p>
        </w:tc>
        <w:tc>
          <w:tcPr>
            <w:tcW w:w="1747" w:type="dxa"/>
          </w:tcPr>
          <w:p w14:paraId="1723D447"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856403">
            <w:pPr>
              <w:jc w:val="center"/>
            </w:pPr>
            <w:r>
              <w:t>2</w:t>
            </w:r>
          </w:p>
        </w:tc>
        <w:tc>
          <w:tcPr>
            <w:tcW w:w="1747" w:type="dxa"/>
          </w:tcPr>
          <w:p w14:paraId="777265C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856403">
            <w:pPr>
              <w:jc w:val="center"/>
            </w:pPr>
            <w:r>
              <w:t>3</w:t>
            </w:r>
          </w:p>
        </w:tc>
        <w:tc>
          <w:tcPr>
            <w:tcW w:w="1747" w:type="dxa"/>
          </w:tcPr>
          <w:p w14:paraId="7E091C8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856403">
            <w:pPr>
              <w:jc w:val="center"/>
            </w:pPr>
            <w:r>
              <w:t>4</w:t>
            </w:r>
          </w:p>
        </w:tc>
        <w:tc>
          <w:tcPr>
            <w:tcW w:w="1747" w:type="dxa"/>
          </w:tcPr>
          <w:p w14:paraId="10F61C24"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856403">
            <w:pPr>
              <w:jc w:val="center"/>
            </w:pPr>
            <w:r>
              <w:t>5</w:t>
            </w:r>
          </w:p>
        </w:tc>
        <w:tc>
          <w:tcPr>
            <w:tcW w:w="1747" w:type="dxa"/>
          </w:tcPr>
          <w:p w14:paraId="40EA50E7" w14:textId="5828E90A"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856403">
            <w:pPr>
              <w:jc w:val="center"/>
            </w:pPr>
            <w:r>
              <w:t>6</w:t>
            </w:r>
          </w:p>
        </w:tc>
        <w:tc>
          <w:tcPr>
            <w:tcW w:w="1747" w:type="dxa"/>
          </w:tcPr>
          <w:p w14:paraId="384DE17C" w14:textId="791462CF"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856403" w:rsidRPr="0091444D" w:rsidRDefault="00856403"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35"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0MJ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TXdDCS4CAABbBAAADgAAAAAAAAAAAAAAAAAu&#10;AgAAZHJzL2Uyb0RvYy54bWxQSwECLQAUAAYACAAAACEATELmxeIAAAALAQAADwAAAAAAAAAAAAAA&#10;AACIBAAAZHJzL2Rvd25yZXYueG1sUEsFBgAAAAAEAAQA8wAAAJcFAAAAAA==&#10;" filled="f" stroked="f" strokeweight=".5pt">
                <v:textbox>
                  <w:txbxContent>
                    <w:p w14:paraId="62A98F29" w14:textId="16E3F1EF" w:rsidR="00856403" w:rsidRPr="0091444D" w:rsidRDefault="00856403"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856403" w:rsidRPr="0091444D" w:rsidRDefault="00856403"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36"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pYU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" filled="f" stroked="f" strokeweight=".5pt">
                <v:textbox>
                  <w:txbxContent>
                    <w:p w14:paraId="72BF4DE1" w14:textId="3FAB8EDA" w:rsidR="00856403" w:rsidRPr="0091444D" w:rsidRDefault="00856403"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856403" w:rsidRPr="0091444D" w:rsidRDefault="00856403"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37"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" filled="f" stroked="f" strokeweight=".5pt">
                <v:textbox>
                  <w:txbxContent>
                    <w:p w14:paraId="4F5E5968" w14:textId="54B2B05F" w:rsidR="00856403" w:rsidRPr="0091444D" w:rsidRDefault="00856403"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856403" w:rsidRPr="0091444D" w:rsidRDefault="00856403"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38"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jGo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u&#10;OdOihkhr1Xr2nVoW3sBQY9wEjisDV98CgNLnd4fH0Hhb2Dr8oiUGHFwfL/yGcBKP9/3RKAUiAQ3T&#10;0R1sRE/ePzbW+R+KahaMjFvIF1kVh6XznevZJeTStCirKkpYadZkfDy8SeMHFwTBK40coYWu1GD5&#10;dtPGpoej8bmRDeVH9GepmxFn5KJEFUvh/KuwGAoUjkH3LziKipCNThZnO7K/P3sP/tAKKGcNhizj&#10;GlvAWfVTQ8NIB2YyXkY3tw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CcijGoLwIAAFsEAAAOAAAAAAAAAAAAAAAA&#10;AC4CAABkcnMvZTJvRG9jLnhtbFBLAQItABQABgAIAAAAIQAeWuyr4wAAAAsBAAAPAAAAAAAAAAAA&#10;AAAAAIkEAABkcnMvZG93bnJldi54bWxQSwUGAAAAAAQABADzAAAAmQUAAAAA&#10;" filled="f" stroked="f" strokeweight=".5pt">
                <v:textbox>
                  <w:txbxContent>
                    <w:p w14:paraId="10472432" w14:textId="35AAF9C8" w:rsidR="00856403" w:rsidRPr="0091444D" w:rsidRDefault="00856403"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856403" w:rsidRPr="0091444D" w:rsidRDefault="00856403"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39"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qkfLg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" filled="f" stroked="f" strokeweight=".5pt">
                <v:textbox>
                  <w:txbxContent>
                    <w:p w14:paraId="6297BF7E" w14:textId="7800EF69" w:rsidR="00856403" w:rsidRPr="0091444D" w:rsidRDefault="00856403"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856403" w:rsidRPr="0091444D" w:rsidRDefault="00856403"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40"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" filled="f" stroked="f" strokeweight=".5pt">
                <v:textbox>
                  <w:txbxContent>
                    <w:p w14:paraId="2C185C0E" w14:textId="71762887" w:rsidR="00856403" w:rsidRPr="0091444D" w:rsidRDefault="00856403"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856403" w:rsidRPr="0091444D" w:rsidRDefault="00856403"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41"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Yqk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" filled="f" stroked="f" strokeweight=".5pt">
                <v:textbox>
                  <w:txbxContent>
                    <w:p w14:paraId="61FB7D23" w14:textId="77777777" w:rsidR="00856403" w:rsidRPr="0091444D" w:rsidRDefault="00856403"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3">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77777777" w:rsidR="00C13EED" w:rsidRPr="00DF381A" w:rsidRDefault="00C13EED" w:rsidP="00856403">
            <w:pPr>
              <w:rPr>
                <w:b/>
              </w:rPr>
            </w:pPr>
            <w:r>
              <w:rPr>
                <w:b/>
              </w:rPr>
              <w:t>Home page</w:t>
            </w:r>
          </w:p>
        </w:tc>
      </w:tr>
      <w:tr w:rsidR="00C13EED" w14:paraId="29A2CA15"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856403">
            <w:pPr>
              <w:jc w:val="center"/>
              <w:rPr>
                <w:b/>
              </w:rPr>
            </w:pPr>
            <w:r>
              <w:rPr>
                <w:b/>
              </w:rPr>
              <w:t>No.</w:t>
            </w:r>
          </w:p>
        </w:tc>
        <w:tc>
          <w:tcPr>
            <w:tcW w:w="1747" w:type="dxa"/>
          </w:tcPr>
          <w:p w14:paraId="6AC35370"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856403">
            <w:pPr>
              <w:jc w:val="center"/>
            </w:pPr>
            <w:r>
              <w:t>1</w:t>
            </w:r>
          </w:p>
        </w:tc>
        <w:tc>
          <w:tcPr>
            <w:tcW w:w="1747" w:type="dxa"/>
          </w:tcPr>
          <w:p w14:paraId="64C99521"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856403">
            <w:pPr>
              <w:jc w:val="center"/>
            </w:pPr>
            <w:r>
              <w:t>2</w:t>
            </w:r>
          </w:p>
        </w:tc>
        <w:tc>
          <w:tcPr>
            <w:tcW w:w="1747" w:type="dxa"/>
          </w:tcPr>
          <w:p w14:paraId="7629145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856403">
            <w:pPr>
              <w:jc w:val="center"/>
            </w:pPr>
            <w:r>
              <w:t>3</w:t>
            </w:r>
          </w:p>
        </w:tc>
        <w:tc>
          <w:tcPr>
            <w:tcW w:w="1747" w:type="dxa"/>
          </w:tcPr>
          <w:p w14:paraId="7CD4D7E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856403">
            <w:pPr>
              <w:jc w:val="center"/>
            </w:pPr>
            <w:r>
              <w:t>4</w:t>
            </w:r>
          </w:p>
        </w:tc>
        <w:tc>
          <w:tcPr>
            <w:tcW w:w="1747" w:type="dxa"/>
          </w:tcPr>
          <w:p w14:paraId="45819C77"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856403">
            <w:pPr>
              <w:jc w:val="center"/>
            </w:pPr>
            <w:r>
              <w:t>5</w:t>
            </w:r>
          </w:p>
        </w:tc>
        <w:tc>
          <w:tcPr>
            <w:tcW w:w="1747" w:type="dxa"/>
          </w:tcPr>
          <w:p w14:paraId="30BE0BE4" w14:textId="77777777" w:rsidR="00C13EED"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856403">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856403">
            <w:pPr>
              <w:jc w:val="center"/>
            </w:pPr>
            <w:r>
              <w:t>6</w:t>
            </w:r>
          </w:p>
        </w:tc>
        <w:tc>
          <w:tcPr>
            <w:tcW w:w="1747" w:type="dxa"/>
          </w:tcPr>
          <w:p w14:paraId="7A554142"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856403">
            <w:pPr>
              <w:jc w:val="center"/>
            </w:pPr>
            <w:r>
              <w:t>7</w:t>
            </w:r>
          </w:p>
        </w:tc>
        <w:tc>
          <w:tcPr>
            <w:tcW w:w="1747" w:type="dxa"/>
          </w:tcPr>
          <w:p w14:paraId="174445A5" w14:textId="222C0175"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797C7D76" w:rsidR="00FF6285" w:rsidRDefault="00FF6285" w:rsidP="00FF6285">
      <w:pPr>
        <w:pStyle w:val="Heading3"/>
        <w:numPr>
          <w:ilvl w:val="0"/>
          <w:numId w:val="0"/>
        </w:numPr>
        <w:ind w:left="1152"/>
      </w:pPr>
      <w:bookmarkStart w:id="76" w:name="_Toc529885373"/>
      <w:r>
        <w:lastRenderedPageBreak/>
        <w:t>4.4 Get report:</w:t>
      </w:r>
      <w:bookmarkEnd w:id="76"/>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856403" w:rsidRPr="0091444D" w:rsidRDefault="00856403"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42"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" filled="f" stroked="f" strokeweight=".5pt">
                <v:textbox>
                  <w:txbxContent>
                    <w:p w14:paraId="2F70CAAC" w14:textId="709D876C" w:rsidR="00856403" w:rsidRPr="0091444D" w:rsidRDefault="00856403"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856403" w:rsidRPr="0091444D" w:rsidRDefault="00856403"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43"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9ew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" filled="f" stroked="f" strokeweight=".5pt">
                <v:textbox>
                  <w:txbxContent>
                    <w:p w14:paraId="5497B346" w14:textId="0767A1A4" w:rsidR="00856403" w:rsidRPr="0091444D" w:rsidRDefault="00856403"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856403" w:rsidRPr="0091444D" w:rsidRDefault="00856403"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44"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kF4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" filled="f" stroked="f" strokeweight=".5pt">
                <v:textbox>
                  <w:txbxContent>
                    <w:p w14:paraId="1BF04852" w14:textId="77777777" w:rsidR="00856403" w:rsidRPr="0091444D" w:rsidRDefault="00856403"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4">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7777777" w:rsidR="005D1152" w:rsidRPr="00DF381A" w:rsidRDefault="005D1152" w:rsidP="00856403">
            <w:pPr>
              <w:rPr>
                <w:b/>
              </w:rPr>
            </w:pPr>
            <w:r>
              <w:rPr>
                <w:b/>
              </w:rPr>
              <w:t>Home page</w:t>
            </w:r>
          </w:p>
        </w:tc>
      </w:tr>
      <w:tr w:rsidR="005D1152" w14:paraId="14056367"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856403">
            <w:pPr>
              <w:jc w:val="center"/>
              <w:rPr>
                <w:b/>
              </w:rPr>
            </w:pPr>
            <w:r>
              <w:rPr>
                <w:b/>
              </w:rPr>
              <w:t>No.</w:t>
            </w:r>
          </w:p>
        </w:tc>
        <w:tc>
          <w:tcPr>
            <w:tcW w:w="1747" w:type="dxa"/>
          </w:tcPr>
          <w:p w14:paraId="3A95418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856403">
            <w:pPr>
              <w:jc w:val="center"/>
            </w:pPr>
            <w:r>
              <w:t>1</w:t>
            </w:r>
          </w:p>
        </w:tc>
        <w:tc>
          <w:tcPr>
            <w:tcW w:w="1747" w:type="dxa"/>
          </w:tcPr>
          <w:p w14:paraId="325D6580" w14:textId="6AFF9D25"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856403">
            <w:pPr>
              <w:jc w:val="center"/>
            </w:pPr>
            <w:r>
              <w:t>2</w:t>
            </w:r>
          </w:p>
        </w:tc>
        <w:tc>
          <w:tcPr>
            <w:tcW w:w="1747" w:type="dxa"/>
          </w:tcPr>
          <w:p w14:paraId="47445D00" w14:textId="2C479EF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856403">
            <w:pPr>
              <w:jc w:val="center"/>
            </w:pPr>
            <w:r>
              <w:t>3</w:t>
            </w:r>
          </w:p>
        </w:tc>
        <w:tc>
          <w:tcPr>
            <w:tcW w:w="1747" w:type="dxa"/>
          </w:tcPr>
          <w:p w14:paraId="7D191D31" w14:textId="25A5B1B3"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948D0C0" w14:textId="16867CD9" w:rsidR="004E711C" w:rsidRDefault="004E711C" w:rsidP="004E711C"/>
    <w:p w14:paraId="40703DA4" w14:textId="2CF99EE3" w:rsidR="004E711C" w:rsidRDefault="004E711C" w:rsidP="004E711C"/>
    <w:p w14:paraId="7F5129ED" w14:textId="67C26387" w:rsidR="004E711C" w:rsidRDefault="004E711C" w:rsidP="004E711C"/>
    <w:p w14:paraId="27712AC1" w14:textId="3B81F97E" w:rsidR="004E711C" w:rsidRDefault="004E711C" w:rsidP="004E711C"/>
    <w:p w14:paraId="044D2647" w14:textId="1EC21A8E" w:rsidR="004E711C" w:rsidRDefault="004E711C" w:rsidP="004E711C"/>
    <w:p w14:paraId="17818C3C" w14:textId="5FED9AAF" w:rsidR="004E711C" w:rsidRDefault="004E711C" w:rsidP="004E711C"/>
    <w:p w14:paraId="395410F4" w14:textId="691B3143" w:rsidR="004E711C" w:rsidRDefault="004E711C" w:rsidP="004E711C"/>
    <w:p w14:paraId="533DC243" w14:textId="035265E7" w:rsidR="004E711C" w:rsidRDefault="004E711C" w:rsidP="004E711C"/>
    <w:p w14:paraId="0B1BEF11" w14:textId="77777777" w:rsidR="004E711C" w:rsidRDefault="004E711C" w:rsidP="004E711C"/>
    <w:p w14:paraId="06221EDE" w14:textId="1D41BF68" w:rsidR="00EC3F96" w:rsidRDefault="004E711C" w:rsidP="00EC3F96">
      <w:pPr>
        <w:pStyle w:val="Heading2"/>
        <w:numPr>
          <w:ilvl w:val="0"/>
          <w:numId w:val="36"/>
        </w:numPr>
      </w:pPr>
      <w:bookmarkStart w:id="77" w:name="_Toc529885374"/>
      <w:r>
        <w:lastRenderedPageBreak/>
        <w:t>Assignee Logged in page:</w:t>
      </w:r>
      <w:bookmarkEnd w:id="77"/>
    </w:p>
    <w:p w14:paraId="7E58C8F3" w14:textId="77777777" w:rsidR="00F8749C" w:rsidRPr="00F8749C" w:rsidRDefault="00F8749C" w:rsidP="00F8749C">
      <w:bookmarkStart w:id="78" w:name="_GoBack"/>
      <w:bookmarkEnd w:id="78"/>
    </w:p>
    <w:sectPr w:rsidR="00F8749C" w:rsidRPr="00F8749C" w:rsidSect="00893E8B">
      <w:headerReference w:type="default" r:id="rId55"/>
      <w:footerReference w:type="default" r:id="rId5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CD487B" w14:textId="77777777" w:rsidR="00FA7A54" w:rsidRDefault="00FA7A54" w:rsidP="00972269">
      <w:r>
        <w:separator/>
      </w:r>
    </w:p>
  </w:endnote>
  <w:endnote w:type="continuationSeparator" w:id="0">
    <w:p w14:paraId="42A8F4AC" w14:textId="77777777" w:rsidR="00FA7A54" w:rsidRDefault="00FA7A54"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856403" w:rsidRDefault="0085640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856403" w:rsidRDefault="008564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856403" w:rsidRDefault="008564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856403" w:rsidRDefault="0085640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856403" w:rsidRDefault="0085640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856403" w:rsidRDefault="00856403"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856403" w:rsidRDefault="0085640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856403" w:rsidRDefault="00856403"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FE3ECB" w14:textId="77777777" w:rsidR="00FA7A54" w:rsidRDefault="00FA7A54" w:rsidP="00972269">
      <w:r>
        <w:separator/>
      </w:r>
    </w:p>
  </w:footnote>
  <w:footnote w:type="continuationSeparator" w:id="0">
    <w:p w14:paraId="766C74EB" w14:textId="77777777" w:rsidR="00FA7A54" w:rsidRDefault="00FA7A54"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856403" w:rsidRDefault="00856403">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856403" w:rsidRDefault="00856403"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856403" w:rsidRPr="00CE33A9" w:rsidRDefault="00856403"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856403" w:rsidRPr="00CE33A9" w:rsidRDefault="00856403"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856403" w:rsidRDefault="00856403"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856403" w:rsidRPr="00CE33A9" w:rsidRDefault="00856403"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856403" w:rsidRPr="00CE33A9" w:rsidRDefault="00856403"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856403" w:rsidRDefault="00856403"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856403" w:rsidRPr="00CE33A9" w:rsidRDefault="00856403"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45C"/>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212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B61"/>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0BA6"/>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072"/>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76989"/>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42F"/>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CB3"/>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62E"/>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1C7B"/>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412"/>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09C3"/>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0C9"/>
    <w:rsid w:val="00303827"/>
    <w:rsid w:val="00305BD0"/>
    <w:rsid w:val="00306B3C"/>
    <w:rsid w:val="003071E8"/>
    <w:rsid w:val="00307210"/>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7EA"/>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5DA"/>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315"/>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4152"/>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6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01F3"/>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1E5"/>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D7E9F"/>
    <w:rsid w:val="004E10C5"/>
    <w:rsid w:val="004E161B"/>
    <w:rsid w:val="004E2616"/>
    <w:rsid w:val="004E371F"/>
    <w:rsid w:val="004E3DA0"/>
    <w:rsid w:val="004E4D25"/>
    <w:rsid w:val="004E69B8"/>
    <w:rsid w:val="004E6FD1"/>
    <w:rsid w:val="004E711C"/>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4227"/>
    <w:rsid w:val="0052503A"/>
    <w:rsid w:val="005250A9"/>
    <w:rsid w:val="0052534F"/>
    <w:rsid w:val="00525807"/>
    <w:rsid w:val="0052598C"/>
    <w:rsid w:val="00525C2D"/>
    <w:rsid w:val="00526198"/>
    <w:rsid w:val="00526602"/>
    <w:rsid w:val="0052684F"/>
    <w:rsid w:val="00526A37"/>
    <w:rsid w:val="00526BFF"/>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5FE"/>
    <w:rsid w:val="005B5962"/>
    <w:rsid w:val="005B5F2A"/>
    <w:rsid w:val="005B6040"/>
    <w:rsid w:val="005B675D"/>
    <w:rsid w:val="005C176B"/>
    <w:rsid w:val="005C17D2"/>
    <w:rsid w:val="005C1C80"/>
    <w:rsid w:val="005C2926"/>
    <w:rsid w:val="005C3AB4"/>
    <w:rsid w:val="005C484E"/>
    <w:rsid w:val="005C51D5"/>
    <w:rsid w:val="005C69BA"/>
    <w:rsid w:val="005C7526"/>
    <w:rsid w:val="005D011C"/>
    <w:rsid w:val="005D070C"/>
    <w:rsid w:val="005D0817"/>
    <w:rsid w:val="005D0C85"/>
    <w:rsid w:val="005D1152"/>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02"/>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4F5"/>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399F"/>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6FBC"/>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4D84"/>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403"/>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1DF6"/>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8AA"/>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180"/>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29"/>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C7"/>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7AA"/>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362"/>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490"/>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A9B"/>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506D"/>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73F"/>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116D"/>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56A"/>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811"/>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67B"/>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382"/>
    <w:rsid w:val="00BB5A81"/>
    <w:rsid w:val="00BB6020"/>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268"/>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0236"/>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A81"/>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7D"/>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0B9"/>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D8D"/>
    <w:rsid w:val="00E43E09"/>
    <w:rsid w:val="00E440D2"/>
    <w:rsid w:val="00E44D4F"/>
    <w:rsid w:val="00E4573C"/>
    <w:rsid w:val="00E46560"/>
    <w:rsid w:val="00E469C8"/>
    <w:rsid w:val="00E469E6"/>
    <w:rsid w:val="00E46B30"/>
    <w:rsid w:val="00E46FDB"/>
    <w:rsid w:val="00E47C9F"/>
    <w:rsid w:val="00E47E37"/>
    <w:rsid w:val="00E5165D"/>
    <w:rsid w:val="00E5251B"/>
    <w:rsid w:val="00E5311A"/>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DE0"/>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6"/>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8749C"/>
    <w:rsid w:val="00F9046F"/>
    <w:rsid w:val="00F907E6"/>
    <w:rsid w:val="00F91ABA"/>
    <w:rsid w:val="00F9328D"/>
    <w:rsid w:val="00F9355C"/>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A7A54"/>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2388"/>
    <w:rsid w:val="00FD306C"/>
    <w:rsid w:val="00FD3843"/>
    <w:rsid w:val="00FD3B48"/>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jp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04489"/>
    <w:rsid w:val="00B90F92"/>
    <w:rsid w:val="00BC0884"/>
    <w:rsid w:val="00C70F6B"/>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BB2C0B-F570-46CE-9EE2-5AF9D273E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8</TotalTime>
  <Pages>63</Pages>
  <Words>3919</Words>
  <Characters>2233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6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663</cp:revision>
  <cp:lastPrinted>2013-05-27T01:43:00Z</cp:lastPrinted>
  <dcterms:created xsi:type="dcterms:W3CDTF">2014-06-13T17:17:00Z</dcterms:created>
  <dcterms:modified xsi:type="dcterms:W3CDTF">2018-11-13T10:27:00Z</dcterms:modified>
</cp:coreProperties>
</file>